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AA3D21">
                  <w:pPr>
                    <w:spacing w:before="240" w:after="240" w:line="480" w:lineRule="auto"/>
                    <w:contextualSpacing/>
                    <w:jc w:val="center"/>
                  </w:pPr>
                  <w:r w:rsidRPr="0055081A">
                    <w:t>No.</w:t>
                  </w:r>
                </w:p>
              </w:tc>
              <w:tc>
                <w:tcPr>
                  <w:tcW w:w="5245" w:type="dxa"/>
                </w:tcPr>
                <w:p w14:paraId="7A4024D2" w14:textId="69AF947E" w:rsidR="0080082D" w:rsidRPr="0055081A" w:rsidRDefault="0080082D" w:rsidP="00AA3D21">
                  <w:pPr>
                    <w:spacing w:before="240" w:after="240" w:line="480" w:lineRule="auto"/>
                    <w:contextualSpacing/>
                    <w:jc w:val="center"/>
                  </w:pPr>
                  <w:r w:rsidRPr="0055081A">
                    <w:t>Nama</w:t>
                  </w:r>
                </w:p>
              </w:tc>
              <w:tc>
                <w:tcPr>
                  <w:tcW w:w="1872" w:type="dxa"/>
                </w:tcPr>
                <w:p w14:paraId="09D19749" w14:textId="2DEE1E36" w:rsidR="0080082D" w:rsidRPr="0055081A" w:rsidRDefault="0080082D" w:rsidP="00AA3D21">
                  <w:pPr>
                    <w:spacing w:before="240" w:after="24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AA3D21">
                  <w:pPr>
                    <w:spacing w:before="240" w:after="240" w:line="720" w:lineRule="auto"/>
                    <w:contextualSpacing/>
                  </w:pPr>
                  <w:r>
                    <w:t>1.</w:t>
                  </w:r>
                </w:p>
              </w:tc>
              <w:tc>
                <w:tcPr>
                  <w:tcW w:w="5245" w:type="dxa"/>
                </w:tcPr>
                <w:p w14:paraId="3A14F127" w14:textId="0C9457C2" w:rsidR="0080082D" w:rsidRDefault="0080082D" w:rsidP="00AA3D21">
                  <w:pPr>
                    <w:spacing w:before="240" w:after="240" w:line="720" w:lineRule="auto"/>
                    <w:contextualSpacing/>
                    <w:jc w:val="center"/>
                  </w:pPr>
                </w:p>
              </w:tc>
              <w:tc>
                <w:tcPr>
                  <w:tcW w:w="1872" w:type="dxa"/>
                </w:tcPr>
                <w:p w14:paraId="507428E7" w14:textId="77777777" w:rsidR="0080082D" w:rsidRDefault="0080082D" w:rsidP="00AA3D21">
                  <w:pPr>
                    <w:spacing w:before="240" w:after="240" w:line="720" w:lineRule="auto"/>
                    <w:contextualSpacing/>
                    <w:jc w:val="center"/>
                  </w:pPr>
                </w:p>
              </w:tc>
            </w:tr>
            <w:tr w:rsidR="0080082D" w14:paraId="1EC4A875" w14:textId="77777777" w:rsidTr="00E06FA9">
              <w:tc>
                <w:tcPr>
                  <w:tcW w:w="584" w:type="dxa"/>
                </w:tcPr>
                <w:p w14:paraId="4CF879B3" w14:textId="624ECB14" w:rsidR="0080082D" w:rsidRDefault="0080082D" w:rsidP="00AA3D21">
                  <w:pPr>
                    <w:spacing w:before="240" w:after="240" w:line="720" w:lineRule="auto"/>
                    <w:contextualSpacing/>
                  </w:pPr>
                  <w:r>
                    <w:t>2.</w:t>
                  </w:r>
                </w:p>
              </w:tc>
              <w:tc>
                <w:tcPr>
                  <w:tcW w:w="5245" w:type="dxa"/>
                </w:tcPr>
                <w:p w14:paraId="73619AD2" w14:textId="77777777" w:rsidR="0080082D" w:rsidRDefault="0080082D" w:rsidP="00AA3D21">
                  <w:pPr>
                    <w:spacing w:before="240" w:after="240" w:line="720" w:lineRule="auto"/>
                    <w:contextualSpacing/>
                    <w:jc w:val="center"/>
                  </w:pPr>
                </w:p>
              </w:tc>
              <w:tc>
                <w:tcPr>
                  <w:tcW w:w="1872" w:type="dxa"/>
                </w:tcPr>
                <w:p w14:paraId="027D5F7B" w14:textId="77777777" w:rsidR="0080082D" w:rsidRDefault="0080082D" w:rsidP="00AA3D21">
                  <w:pPr>
                    <w:spacing w:before="240" w:after="240" w:line="720" w:lineRule="auto"/>
                    <w:contextualSpacing/>
                    <w:jc w:val="center"/>
                  </w:pPr>
                </w:p>
              </w:tc>
            </w:tr>
            <w:tr w:rsidR="0080082D" w14:paraId="5108A4D7" w14:textId="77777777" w:rsidTr="00E06FA9">
              <w:tc>
                <w:tcPr>
                  <w:tcW w:w="584" w:type="dxa"/>
                </w:tcPr>
                <w:p w14:paraId="797F61E0" w14:textId="1B7FED14" w:rsidR="0080082D" w:rsidRDefault="0080082D" w:rsidP="00AA3D21">
                  <w:pPr>
                    <w:spacing w:before="240" w:after="240" w:line="720" w:lineRule="auto"/>
                    <w:contextualSpacing/>
                  </w:pPr>
                  <w:r>
                    <w:t>3.</w:t>
                  </w:r>
                </w:p>
              </w:tc>
              <w:tc>
                <w:tcPr>
                  <w:tcW w:w="5245" w:type="dxa"/>
                </w:tcPr>
                <w:p w14:paraId="26DAC942" w14:textId="77777777" w:rsidR="0080082D" w:rsidRDefault="0080082D" w:rsidP="00AA3D21">
                  <w:pPr>
                    <w:spacing w:before="240" w:after="240" w:line="720" w:lineRule="auto"/>
                    <w:contextualSpacing/>
                    <w:jc w:val="center"/>
                  </w:pPr>
                </w:p>
              </w:tc>
              <w:tc>
                <w:tcPr>
                  <w:tcW w:w="1872" w:type="dxa"/>
                </w:tcPr>
                <w:p w14:paraId="3267BE9F" w14:textId="77777777" w:rsidR="0080082D" w:rsidRDefault="0080082D" w:rsidP="00AA3D21">
                  <w:pPr>
                    <w:spacing w:before="240" w:after="240" w:line="72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3" w:name="_Toc11916419"/>
      <w:bookmarkStart w:id="4" w:name="_Toc12805017"/>
      <w:r>
        <w:rPr>
          <w:b/>
        </w:rPr>
        <w:lastRenderedPageBreak/>
        <w:t>LEMBAR PERNYATAAN</w:t>
      </w:r>
      <w:bookmarkEnd w:id="3"/>
      <w:bookmarkEnd w:id="4"/>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4BE47A34" w:rsidR="00057D14" w:rsidRDefault="00057D14" w:rsidP="00105F13">
      <w:pPr>
        <w:spacing w:after="0" w:line="480" w:lineRule="auto"/>
        <w:ind w:left="5103"/>
        <w:jc w:val="center"/>
      </w:pPr>
      <w:r>
        <w:t>Yang menyatakan,</w:t>
      </w:r>
    </w:p>
    <w:p w14:paraId="1730F203" w14:textId="77777777" w:rsidR="002C7DB5" w:rsidRDefault="002C7DB5" w:rsidP="00105F13">
      <w:pPr>
        <w:spacing w:after="0" w:line="480" w:lineRule="auto"/>
        <w:ind w:left="5103"/>
        <w:jc w:val="center"/>
      </w:pPr>
      <w:bookmarkStart w:id="5" w:name="_GoBack"/>
      <w:bookmarkEnd w:id="5"/>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6" w:name="_Toc11916420"/>
      <w:bookmarkStart w:id="7" w:name="_Toc12805018"/>
      <w:r w:rsidRPr="00232D8A">
        <w:rPr>
          <w:b/>
        </w:rPr>
        <w:lastRenderedPageBreak/>
        <w:t>ABSTRAK</w:t>
      </w:r>
      <w:bookmarkEnd w:id="6"/>
      <w:bookmarkEnd w:id="7"/>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6E74DFC1" w:rsidR="00232D8A" w:rsidRDefault="00A04E70" w:rsidP="004C5FAC">
      <w:pPr>
        <w:pStyle w:val="DaftarParagraf"/>
        <w:numPr>
          <w:ilvl w:val="0"/>
          <w:numId w:val="63"/>
        </w:numPr>
        <w:spacing w:after="0" w:line="240" w:lineRule="auto"/>
        <w:ind w:left="426" w:hanging="357"/>
      </w:pPr>
      <w:r>
        <w:t>x</w:t>
      </w:r>
      <w:r w:rsidR="00597FE2">
        <w:t>v</w:t>
      </w:r>
      <w:r w:rsidR="00A66851">
        <w:t>i</w:t>
      </w:r>
      <w:r w:rsidR="00232D8A">
        <w:t xml:space="preserve"> + 5 Bab + </w:t>
      </w:r>
      <w:r w:rsidR="00F14CF5">
        <w:t>9</w:t>
      </w:r>
      <w:r w:rsidR="00CD45BC">
        <w:t>2</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8" w:name="_Toc12805019"/>
      <w:r w:rsidRPr="009453B8">
        <w:rPr>
          <w:b/>
          <w:color w:val="FFFFFF" w:themeColor="background1"/>
          <w:szCs w:val="24"/>
        </w:rPr>
        <w:lastRenderedPageBreak/>
        <w:t>LEMBAR MOTO</w:t>
      </w:r>
      <w:bookmarkEnd w:id="8"/>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9" w:name="_Toc11916421"/>
      <w:bookmarkStart w:id="10" w:name="_Toc12805020"/>
      <w:r w:rsidRPr="006C4AE1">
        <w:rPr>
          <w:b/>
        </w:rPr>
        <w:lastRenderedPageBreak/>
        <w:t>KATA PENGANTAR</w:t>
      </w:r>
      <w:bookmarkEnd w:id="9"/>
      <w:bookmarkEnd w:id="10"/>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20AD74F6"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96CB777" w14:textId="6F9756C0" w:rsidR="007D5F92" w:rsidRDefault="008F4969" w:rsidP="007D5F92">
      <w:pPr>
        <w:pStyle w:val="DaftarParagraf"/>
        <w:numPr>
          <w:ilvl w:val="0"/>
          <w:numId w:val="66"/>
        </w:numPr>
        <w:spacing w:after="0" w:line="480" w:lineRule="auto"/>
        <w:ind w:left="426" w:hanging="426"/>
      </w:pPr>
      <w:r>
        <w:t xml:space="preserve">Bapak Taufik Hidayat </w:t>
      </w:r>
      <w:r w:rsidR="00C5309B">
        <w:t>selaku</w:t>
      </w:r>
      <w:r>
        <w:t xml:space="preserve"> pemilik Osaka </w:t>
      </w:r>
      <w:r w:rsidRPr="008F4969">
        <w:rPr>
          <w:lang w:val="en-US"/>
        </w:rPr>
        <w:t>Ramen</w:t>
      </w:r>
      <w:r>
        <w:t xml:space="preserve"> Depok</w:t>
      </w:r>
      <w:r w:rsidR="007D5F92">
        <w:t xml:space="preserve"> dan seluruh pegawai Osaka </w:t>
      </w:r>
      <w:r w:rsidR="007D5F92" w:rsidRPr="00CC7CB4">
        <w:rPr>
          <w:lang w:val="en-US"/>
        </w:rPr>
        <w:t>Ramen</w:t>
      </w:r>
      <w:r w:rsidR="007D5F92">
        <w:t xml:space="preserve"> Depok yang telah memberikan kesempatan kepada penulis untuk melakukan penelitian serta membantu dalam proses pembuatan tugas akhir.</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lastRenderedPageBreak/>
        <w:t>Kedua orang tua penulis yang senantiasa menyayangi, mendoakan, serta memberikan dukungan moral dan moril.</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1" w:name="_Toc12805021"/>
      <w:r w:rsidRPr="007447B5">
        <w:rPr>
          <w:b/>
          <w:szCs w:val="24"/>
        </w:rPr>
        <w:lastRenderedPageBreak/>
        <w:t xml:space="preserve">DAFTAR </w:t>
      </w:r>
      <w:r w:rsidR="00A876E3" w:rsidRPr="007447B5">
        <w:rPr>
          <w:b/>
          <w:szCs w:val="24"/>
        </w:rPr>
        <w:t>ISI</w:t>
      </w:r>
      <w:bookmarkEnd w:id="11"/>
    </w:p>
    <w:p w14:paraId="4867F75F" w14:textId="4FA9285B" w:rsidR="002155AB" w:rsidRPr="002155AB" w:rsidRDefault="004357AD">
      <w:pPr>
        <w:pStyle w:val="TOC1"/>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805015" w:history="1">
        <w:r w:rsidR="002155AB" w:rsidRPr="002155AB">
          <w:rPr>
            <w:rStyle w:val="Hyperlink"/>
            <w:szCs w:val="24"/>
          </w:rPr>
          <w:t>LEMBAR PERSETUJ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5 \h </w:instrText>
        </w:r>
        <w:r w:rsidR="002155AB" w:rsidRPr="002155AB">
          <w:rPr>
            <w:webHidden/>
            <w:szCs w:val="24"/>
          </w:rPr>
        </w:r>
        <w:r w:rsidR="002155AB" w:rsidRPr="002155AB">
          <w:rPr>
            <w:webHidden/>
            <w:szCs w:val="24"/>
          </w:rPr>
          <w:fldChar w:fldCharType="separate"/>
        </w:r>
        <w:r w:rsidR="00A66851">
          <w:rPr>
            <w:webHidden/>
            <w:szCs w:val="24"/>
          </w:rPr>
          <w:t>i</w:t>
        </w:r>
        <w:r w:rsidR="002155AB" w:rsidRPr="002155AB">
          <w:rPr>
            <w:webHidden/>
            <w:szCs w:val="24"/>
          </w:rPr>
          <w:fldChar w:fldCharType="end"/>
        </w:r>
      </w:hyperlink>
    </w:p>
    <w:p w14:paraId="5789DCE3" w14:textId="20151F9D" w:rsidR="002155AB" w:rsidRPr="002155AB" w:rsidRDefault="00D0211E">
      <w:pPr>
        <w:pStyle w:val="TOC1"/>
        <w:rPr>
          <w:b w:val="0"/>
          <w:szCs w:val="24"/>
        </w:rPr>
      </w:pPr>
      <w:hyperlink w:anchor="_Toc12805016" w:history="1">
        <w:r w:rsidR="002155AB" w:rsidRPr="002155AB">
          <w:rPr>
            <w:rStyle w:val="Hyperlink"/>
            <w:szCs w:val="24"/>
          </w:rPr>
          <w:t>LEMBAR PENGESAH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6 \h </w:instrText>
        </w:r>
        <w:r w:rsidR="002155AB" w:rsidRPr="002155AB">
          <w:rPr>
            <w:webHidden/>
            <w:szCs w:val="24"/>
          </w:rPr>
        </w:r>
        <w:r w:rsidR="002155AB" w:rsidRPr="002155AB">
          <w:rPr>
            <w:webHidden/>
            <w:szCs w:val="24"/>
          </w:rPr>
          <w:fldChar w:fldCharType="separate"/>
        </w:r>
        <w:r w:rsidR="00A66851">
          <w:rPr>
            <w:webHidden/>
            <w:szCs w:val="24"/>
          </w:rPr>
          <w:t>ii</w:t>
        </w:r>
        <w:r w:rsidR="002155AB" w:rsidRPr="002155AB">
          <w:rPr>
            <w:webHidden/>
            <w:szCs w:val="24"/>
          </w:rPr>
          <w:fldChar w:fldCharType="end"/>
        </w:r>
      </w:hyperlink>
    </w:p>
    <w:p w14:paraId="5EEBE773" w14:textId="6800BF64" w:rsidR="002155AB" w:rsidRPr="002155AB" w:rsidRDefault="00D0211E">
      <w:pPr>
        <w:pStyle w:val="TOC1"/>
        <w:rPr>
          <w:b w:val="0"/>
          <w:szCs w:val="24"/>
        </w:rPr>
      </w:pPr>
      <w:hyperlink w:anchor="_Toc12805017" w:history="1">
        <w:r w:rsidR="002155AB" w:rsidRPr="002155AB">
          <w:rPr>
            <w:rStyle w:val="Hyperlink"/>
            <w:szCs w:val="24"/>
          </w:rPr>
          <w:t>LEMBAR PERNYATA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7 \h </w:instrText>
        </w:r>
        <w:r w:rsidR="002155AB" w:rsidRPr="002155AB">
          <w:rPr>
            <w:webHidden/>
            <w:szCs w:val="24"/>
          </w:rPr>
        </w:r>
        <w:r w:rsidR="002155AB" w:rsidRPr="002155AB">
          <w:rPr>
            <w:webHidden/>
            <w:szCs w:val="24"/>
          </w:rPr>
          <w:fldChar w:fldCharType="separate"/>
        </w:r>
        <w:r w:rsidR="00A66851">
          <w:rPr>
            <w:webHidden/>
            <w:szCs w:val="24"/>
          </w:rPr>
          <w:t>iii</w:t>
        </w:r>
        <w:r w:rsidR="002155AB" w:rsidRPr="002155AB">
          <w:rPr>
            <w:webHidden/>
            <w:szCs w:val="24"/>
          </w:rPr>
          <w:fldChar w:fldCharType="end"/>
        </w:r>
      </w:hyperlink>
    </w:p>
    <w:p w14:paraId="1B1B11B4" w14:textId="2174F7F5" w:rsidR="002155AB" w:rsidRPr="002155AB" w:rsidRDefault="00D0211E">
      <w:pPr>
        <w:pStyle w:val="TOC1"/>
        <w:rPr>
          <w:b w:val="0"/>
          <w:szCs w:val="24"/>
        </w:rPr>
      </w:pPr>
      <w:hyperlink w:anchor="_Toc12805018" w:history="1">
        <w:r w:rsidR="002155AB" w:rsidRPr="002155AB">
          <w:rPr>
            <w:rStyle w:val="Hyperlink"/>
            <w:szCs w:val="24"/>
          </w:rPr>
          <w:t>ABSTRAK</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8 \h </w:instrText>
        </w:r>
        <w:r w:rsidR="002155AB" w:rsidRPr="002155AB">
          <w:rPr>
            <w:webHidden/>
            <w:szCs w:val="24"/>
          </w:rPr>
        </w:r>
        <w:r w:rsidR="002155AB" w:rsidRPr="002155AB">
          <w:rPr>
            <w:webHidden/>
            <w:szCs w:val="24"/>
          </w:rPr>
          <w:fldChar w:fldCharType="separate"/>
        </w:r>
        <w:r w:rsidR="00A66851">
          <w:rPr>
            <w:webHidden/>
            <w:szCs w:val="24"/>
          </w:rPr>
          <w:t>iv</w:t>
        </w:r>
        <w:r w:rsidR="002155AB" w:rsidRPr="002155AB">
          <w:rPr>
            <w:webHidden/>
            <w:szCs w:val="24"/>
          </w:rPr>
          <w:fldChar w:fldCharType="end"/>
        </w:r>
      </w:hyperlink>
    </w:p>
    <w:p w14:paraId="7882E195" w14:textId="46408269" w:rsidR="002155AB" w:rsidRPr="002155AB" w:rsidRDefault="00D0211E">
      <w:pPr>
        <w:pStyle w:val="TOC1"/>
        <w:rPr>
          <w:b w:val="0"/>
          <w:szCs w:val="24"/>
        </w:rPr>
      </w:pPr>
      <w:hyperlink w:anchor="_Toc12805019" w:history="1">
        <w:r w:rsidR="002155AB" w:rsidRPr="002155AB">
          <w:rPr>
            <w:rStyle w:val="Hyperlink"/>
            <w:szCs w:val="24"/>
          </w:rPr>
          <w:t>LEMBAR MOTO</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19 \h </w:instrText>
        </w:r>
        <w:r w:rsidR="002155AB" w:rsidRPr="002155AB">
          <w:rPr>
            <w:webHidden/>
            <w:szCs w:val="24"/>
          </w:rPr>
        </w:r>
        <w:r w:rsidR="002155AB" w:rsidRPr="002155AB">
          <w:rPr>
            <w:webHidden/>
            <w:szCs w:val="24"/>
          </w:rPr>
          <w:fldChar w:fldCharType="separate"/>
        </w:r>
        <w:r w:rsidR="00A66851">
          <w:rPr>
            <w:webHidden/>
            <w:szCs w:val="24"/>
          </w:rPr>
          <w:t>v</w:t>
        </w:r>
        <w:r w:rsidR="002155AB" w:rsidRPr="002155AB">
          <w:rPr>
            <w:webHidden/>
            <w:szCs w:val="24"/>
          </w:rPr>
          <w:fldChar w:fldCharType="end"/>
        </w:r>
      </w:hyperlink>
    </w:p>
    <w:p w14:paraId="5014FE00" w14:textId="527DD573" w:rsidR="002155AB" w:rsidRPr="002155AB" w:rsidRDefault="00D0211E">
      <w:pPr>
        <w:pStyle w:val="TOC1"/>
        <w:rPr>
          <w:b w:val="0"/>
          <w:szCs w:val="24"/>
        </w:rPr>
      </w:pPr>
      <w:hyperlink w:anchor="_Toc12805020" w:history="1">
        <w:r w:rsidR="002155AB" w:rsidRPr="002155AB">
          <w:rPr>
            <w:rStyle w:val="Hyperlink"/>
            <w:szCs w:val="24"/>
          </w:rPr>
          <w:t>KATA PENGANT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0 \h </w:instrText>
        </w:r>
        <w:r w:rsidR="002155AB" w:rsidRPr="002155AB">
          <w:rPr>
            <w:webHidden/>
            <w:szCs w:val="24"/>
          </w:rPr>
        </w:r>
        <w:r w:rsidR="002155AB" w:rsidRPr="002155AB">
          <w:rPr>
            <w:webHidden/>
            <w:szCs w:val="24"/>
          </w:rPr>
          <w:fldChar w:fldCharType="separate"/>
        </w:r>
        <w:r w:rsidR="00A66851">
          <w:rPr>
            <w:webHidden/>
            <w:szCs w:val="24"/>
          </w:rPr>
          <w:t>vi</w:t>
        </w:r>
        <w:r w:rsidR="002155AB" w:rsidRPr="002155AB">
          <w:rPr>
            <w:webHidden/>
            <w:szCs w:val="24"/>
          </w:rPr>
          <w:fldChar w:fldCharType="end"/>
        </w:r>
      </w:hyperlink>
    </w:p>
    <w:p w14:paraId="50611CFE" w14:textId="02DE1861" w:rsidR="002155AB" w:rsidRPr="002155AB" w:rsidRDefault="00D0211E">
      <w:pPr>
        <w:pStyle w:val="TOC1"/>
        <w:rPr>
          <w:b w:val="0"/>
          <w:szCs w:val="24"/>
        </w:rPr>
      </w:pPr>
      <w:hyperlink w:anchor="_Toc12805021" w:history="1">
        <w:r w:rsidR="002155AB" w:rsidRPr="002155AB">
          <w:rPr>
            <w:rStyle w:val="Hyperlink"/>
            <w:szCs w:val="24"/>
          </w:rPr>
          <w:t>DAFTAR ISI</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1 \h </w:instrText>
        </w:r>
        <w:r w:rsidR="002155AB" w:rsidRPr="002155AB">
          <w:rPr>
            <w:webHidden/>
            <w:szCs w:val="24"/>
          </w:rPr>
        </w:r>
        <w:r w:rsidR="002155AB" w:rsidRPr="002155AB">
          <w:rPr>
            <w:webHidden/>
            <w:szCs w:val="24"/>
          </w:rPr>
          <w:fldChar w:fldCharType="separate"/>
        </w:r>
        <w:r w:rsidR="00A66851">
          <w:rPr>
            <w:webHidden/>
            <w:szCs w:val="24"/>
          </w:rPr>
          <w:t>viii</w:t>
        </w:r>
        <w:r w:rsidR="002155AB" w:rsidRPr="002155AB">
          <w:rPr>
            <w:webHidden/>
            <w:szCs w:val="24"/>
          </w:rPr>
          <w:fldChar w:fldCharType="end"/>
        </w:r>
      </w:hyperlink>
    </w:p>
    <w:p w14:paraId="38A211B1" w14:textId="7EED06B0" w:rsidR="002155AB" w:rsidRPr="002155AB" w:rsidRDefault="00D0211E">
      <w:pPr>
        <w:pStyle w:val="TOC1"/>
        <w:rPr>
          <w:b w:val="0"/>
          <w:szCs w:val="24"/>
        </w:rPr>
      </w:pPr>
      <w:hyperlink w:anchor="_Toc12805022" w:history="1">
        <w:r w:rsidR="002155AB" w:rsidRPr="002155AB">
          <w:rPr>
            <w:rStyle w:val="Hyperlink"/>
            <w:szCs w:val="24"/>
          </w:rPr>
          <w:t>DAFTAR TABE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2 \h </w:instrText>
        </w:r>
        <w:r w:rsidR="002155AB" w:rsidRPr="002155AB">
          <w:rPr>
            <w:webHidden/>
            <w:szCs w:val="24"/>
          </w:rPr>
        </w:r>
        <w:r w:rsidR="002155AB" w:rsidRPr="002155AB">
          <w:rPr>
            <w:webHidden/>
            <w:szCs w:val="24"/>
          </w:rPr>
          <w:fldChar w:fldCharType="separate"/>
        </w:r>
        <w:r w:rsidR="00A66851">
          <w:rPr>
            <w:webHidden/>
            <w:szCs w:val="24"/>
          </w:rPr>
          <w:t>x</w:t>
        </w:r>
        <w:r w:rsidR="002155AB" w:rsidRPr="002155AB">
          <w:rPr>
            <w:webHidden/>
            <w:szCs w:val="24"/>
          </w:rPr>
          <w:fldChar w:fldCharType="end"/>
        </w:r>
      </w:hyperlink>
    </w:p>
    <w:p w14:paraId="3C8D8FD6" w14:textId="41C79E08" w:rsidR="002155AB" w:rsidRPr="002155AB" w:rsidRDefault="00D0211E">
      <w:pPr>
        <w:pStyle w:val="TOC1"/>
        <w:rPr>
          <w:b w:val="0"/>
          <w:szCs w:val="24"/>
        </w:rPr>
      </w:pPr>
      <w:hyperlink w:anchor="_Toc12805023" w:history="1">
        <w:r w:rsidR="002155AB" w:rsidRPr="002155AB">
          <w:rPr>
            <w:rStyle w:val="Hyperlink"/>
            <w:szCs w:val="24"/>
          </w:rPr>
          <w:t>DAFTAR GAMBA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3 \h </w:instrText>
        </w:r>
        <w:r w:rsidR="002155AB" w:rsidRPr="002155AB">
          <w:rPr>
            <w:webHidden/>
            <w:szCs w:val="24"/>
          </w:rPr>
        </w:r>
        <w:r w:rsidR="002155AB" w:rsidRPr="002155AB">
          <w:rPr>
            <w:webHidden/>
            <w:szCs w:val="24"/>
          </w:rPr>
          <w:fldChar w:fldCharType="separate"/>
        </w:r>
        <w:r w:rsidR="00A66851">
          <w:rPr>
            <w:webHidden/>
            <w:szCs w:val="24"/>
          </w:rPr>
          <w:t>xi</w:t>
        </w:r>
        <w:r w:rsidR="002155AB" w:rsidRPr="002155AB">
          <w:rPr>
            <w:webHidden/>
            <w:szCs w:val="24"/>
          </w:rPr>
          <w:fldChar w:fldCharType="end"/>
        </w:r>
      </w:hyperlink>
    </w:p>
    <w:p w14:paraId="1DD3EB19" w14:textId="3E6BCD08" w:rsidR="002155AB" w:rsidRPr="002155AB" w:rsidRDefault="00D0211E">
      <w:pPr>
        <w:pStyle w:val="TOC1"/>
        <w:rPr>
          <w:b w:val="0"/>
          <w:szCs w:val="24"/>
        </w:rPr>
      </w:pPr>
      <w:hyperlink w:anchor="_Toc12805024" w:history="1">
        <w:r w:rsidR="002155AB" w:rsidRPr="002155AB">
          <w:rPr>
            <w:rStyle w:val="Hyperlink"/>
            <w:szCs w:val="24"/>
          </w:rPr>
          <w:t>DAFTAR SIMBOL</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4 \h </w:instrText>
        </w:r>
        <w:r w:rsidR="002155AB" w:rsidRPr="002155AB">
          <w:rPr>
            <w:webHidden/>
            <w:szCs w:val="24"/>
          </w:rPr>
        </w:r>
        <w:r w:rsidR="002155AB" w:rsidRPr="002155AB">
          <w:rPr>
            <w:webHidden/>
            <w:szCs w:val="24"/>
          </w:rPr>
          <w:fldChar w:fldCharType="separate"/>
        </w:r>
        <w:r w:rsidR="00A66851">
          <w:rPr>
            <w:webHidden/>
            <w:szCs w:val="24"/>
          </w:rPr>
          <w:t>xiii</w:t>
        </w:r>
        <w:r w:rsidR="002155AB" w:rsidRPr="002155AB">
          <w:rPr>
            <w:webHidden/>
            <w:szCs w:val="24"/>
          </w:rPr>
          <w:fldChar w:fldCharType="end"/>
        </w:r>
      </w:hyperlink>
    </w:p>
    <w:p w14:paraId="65EED634" w14:textId="2965D1A1" w:rsidR="002155AB" w:rsidRPr="002155AB" w:rsidRDefault="00D0211E">
      <w:pPr>
        <w:pStyle w:val="TOC1"/>
        <w:rPr>
          <w:b w:val="0"/>
          <w:szCs w:val="24"/>
        </w:rPr>
      </w:pPr>
      <w:hyperlink w:anchor="_Toc12805025" w:history="1">
        <w:r w:rsidR="002155AB" w:rsidRPr="002155AB">
          <w:rPr>
            <w:rStyle w:val="Hyperlink"/>
            <w:szCs w:val="24"/>
          </w:rPr>
          <w:t>DAFTAR LAMPI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5 \h </w:instrText>
        </w:r>
        <w:r w:rsidR="002155AB" w:rsidRPr="002155AB">
          <w:rPr>
            <w:webHidden/>
            <w:szCs w:val="24"/>
          </w:rPr>
        </w:r>
        <w:r w:rsidR="002155AB" w:rsidRPr="002155AB">
          <w:rPr>
            <w:webHidden/>
            <w:szCs w:val="24"/>
          </w:rPr>
          <w:fldChar w:fldCharType="separate"/>
        </w:r>
        <w:r w:rsidR="00A66851">
          <w:rPr>
            <w:webHidden/>
            <w:szCs w:val="24"/>
          </w:rPr>
          <w:t>xvi</w:t>
        </w:r>
        <w:r w:rsidR="002155AB" w:rsidRPr="002155AB">
          <w:rPr>
            <w:webHidden/>
            <w:szCs w:val="24"/>
          </w:rPr>
          <w:fldChar w:fldCharType="end"/>
        </w:r>
      </w:hyperlink>
    </w:p>
    <w:p w14:paraId="169C649B" w14:textId="7121BEAD" w:rsidR="002155AB" w:rsidRPr="002155AB" w:rsidRDefault="00D0211E">
      <w:pPr>
        <w:pStyle w:val="TOC1"/>
        <w:rPr>
          <w:b w:val="0"/>
          <w:szCs w:val="24"/>
        </w:rPr>
      </w:pPr>
      <w:hyperlink w:anchor="_Toc12805026" w:history="1">
        <w:r w:rsidR="002155AB" w:rsidRPr="002155AB">
          <w:rPr>
            <w:rStyle w:val="Hyperlink"/>
            <w:szCs w:val="24"/>
          </w:rPr>
          <w:t>BAB I PENDAHULU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26 \h </w:instrText>
        </w:r>
        <w:r w:rsidR="002155AB" w:rsidRPr="002155AB">
          <w:rPr>
            <w:webHidden/>
            <w:szCs w:val="24"/>
          </w:rPr>
        </w:r>
        <w:r w:rsidR="002155AB" w:rsidRPr="002155AB">
          <w:rPr>
            <w:webHidden/>
            <w:szCs w:val="24"/>
          </w:rPr>
          <w:fldChar w:fldCharType="separate"/>
        </w:r>
        <w:r w:rsidR="00A66851">
          <w:rPr>
            <w:webHidden/>
            <w:szCs w:val="24"/>
          </w:rPr>
          <w:t>1</w:t>
        </w:r>
        <w:r w:rsidR="002155AB" w:rsidRPr="002155AB">
          <w:rPr>
            <w:webHidden/>
            <w:szCs w:val="24"/>
          </w:rPr>
          <w:fldChar w:fldCharType="end"/>
        </w:r>
      </w:hyperlink>
    </w:p>
    <w:p w14:paraId="08CC4E60" w14:textId="5DCD0E31" w:rsidR="002155AB" w:rsidRPr="0081249B" w:rsidRDefault="00D0211E">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6F4F5BDF" w:rsidR="002155AB" w:rsidRPr="0081249B" w:rsidRDefault="00D0211E">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3FD291DE" w:rsidR="002155AB" w:rsidRPr="0081249B" w:rsidRDefault="00D0211E">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05F3A6AD" w:rsidR="002155AB" w:rsidRPr="0081249B" w:rsidRDefault="00D0211E">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35D1D85A" w:rsidR="002155AB" w:rsidRPr="0081249B" w:rsidRDefault="00D0211E">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3108B065" w:rsidR="002155AB" w:rsidRPr="0081249B" w:rsidRDefault="00D0211E">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1C43DED3" w14:textId="3C9DB75D" w:rsidR="002155AB" w:rsidRPr="0081249B" w:rsidRDefault="00D0211E">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752A040A" w:rsidR="002155AB" w:rsidRPr="002155AB" w:rsidRDefault="00D0211E">
      <w:pPr>
        <w:pStyle w:val="TOC1"/>
        <w:rPr>
          <w:b w:val="0"/>
          <w:szCs w:val="24"/>
        </w:rPr>
      </w:pPr>
      <w:hyperlink w:anchor="_Toc12805034" w:history="1">
        <w:r w:rsidR="002155AB" w:rsidRPr="002155AB">
          <w:rPr>
            <w:rStyle w:val="Hyperlink"/>
            <w:szCs w:val="24"/>
          </w:rPr>
          <w:t>BAB II LANDASAN TEORI, PENELITIAN YANG RELEVAN DAN KERANGKA BERPIKIR</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4 \h </w:instrText>
        </w:r>
        <w:r w:rsidR="002155AB" w:rsidRPr="002155AB">
          <w:rPr>
            <w:webHidden/>
            <w:szCs w:val="24"/>
          </w:rPr>
        </w:r>
        <w:r w:rsidR="002155AB" w:rsidRPr="002155AB">
          <w:rPr>
            <w:webHidden/>
            <w:szCs w:val="24"/>
          </w:rPr>
          <w:fldChar w:fldCharType="separate"/>
        </w:r>
        <w:r w:rsidR="00A66851">
          <w:rPr>
            <w:webHidden/>
            <w:szCs w:val="24"/>
          </w:rPr>
          <w:t>6</w:t>
        </w:r>
        <w:r w:rsidR="002155AB" w:rsidRPr="002155AB">
          <w:rPr>
            <w:webHidden/>
            <w:szCs w:val="24"/>
          </w:rPr>
          <w:fldChar w:fldCharType="end"/>
        </w:r>
      </w:hyperlink>
    </w:p>
    <w:p w14:paraId="00D989E0" w14:textId="6B83D474" w:rsidR="002155AB" w:rsidRPr="0081249B" w:rsidRDefault="00D0211E">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w:t>
        </w:r>
        <w:r w:rsidR="002155AB" w:rsidRPr="0081249B">
          <w:rPr>
            <w:rFonts w:ascii="Times New Roman" w:hAnsi="Times New Roman"/>
            <w:noProof/>
            <w:webHidden/>
            <w:sz w:val="24"/>
            <w:szCs w:val="24"/>
          </w:rPr>
          <w:fldChar w:fldCharType="end"/>
        </w:r>
      </w:hyperlink>
    </w:p>
    <w:p w14:paraId="348AFBC4" w14:textId="5CE6B43D" w:rsidR="002155AB" w:rsidRPr="0081249B" w:rsidRDefault="00D0211E">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4</w:t>
        </w:r>
        <w:r w:rsidR="002155AB" w:rsidRPr="0081249B">
          <w:rPr>
            <w:rFonts w:ascii="Times New Roman" w:hAnsi="Times New Roman"/>
            <w:noProof/>
            <w:webHidden/>
            <w:sz w:val="24"/>
            <w:szCs w:val="24"/>
          </w:rPr>
          <w:fldChar w:fldCharType="end"/>
        </w:r>
      </w:hyperlink>
    </w:p>
    <w:p w14:paraId="52E95A2E" w14:textId="535AF7E0" w:rsidR="002155AB" w:rsidRPr="0081249B" w:rsidRDefault="00D0211E">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18</w:t>
        </w:r>
        <w:r w:rsidR="002155AB" w:rsidRPr="0081249B">
          <w:rPr>
            <w:rFonts w:ascii="Times New Roman" w:hAnsi="Times New Roman"/>
            <w:noProof/>
            <w:webHidden/>
            <w:sz w:val="24"/>
            <w:szCs w:val="24"/>
          </w:rPr>
          <w:fldChar w:fldCharType="end"/>
        </w:r>
      </w:hyperlink>
    </w:p>
    <w:p w14:paraId="5D358318" w14:textId="5D986904" w:rsidR="002155AB" w:rsidRPr="002155AB" w:rsidRDefault="00D0211E">
      <w:pPr>
        <w:pStyle w:val="TOC1"/>
        <w:rPr>
          <w:b w:val="0"/>
          <w:szCs w:val="24"/>
        </w:rPr>
      </w:pPr>
      <w:hyperlink w:anchor="_Toc12805038" w:history="1">
        <w:r w:rsidR="002155AB" w:rsidRPr="002155AB">
          <w:rPr>
            <w:rStyle w:val="Hyperlink"/>
            <w:szCs w:val="24"/>
          </w:rPr>
          <w:t>BAB III METODE PENELITI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38 \h </w:instrText>
        </w:r>
        <w:r w:rsidR="002155AB" w:rsidRPr="002155AB">
          <w:rPr>
            <w:webHidden/>
            <w:szCs w:val="24"/>
          </w:rPr>
        </w:r>
        <w:r w:rsidR="002155AB" w:rsidRPr="002155AB">
          <w:rPr>
            <w:webHidden/>
            <w:szCs w:val="24"/>
          </w:rPr>
          <w:fldChar w:fldCharType="separate"/>
        </w:r>
        <w:r w:rsidR="00A66851">
          <w:rPr>
            <w:webHidden/>
            <w:szCs w:val="24"/>
          </w:rPr>
          <w:t>20</w:t>
        </w:r>
        <w:r w:rsidR="002155AB" w:rsidRPr="002155AB">
          <w:rPr>
            <w:webHidden/>
            <w:szCs w:val="24"/>
          </w:rPr>
          <w:fldChar w:fldCharType="end"/>
        </w:r>
      </w:hyperlink>
    </w:p>
    <w:p w14:paraId="68F312EC" w14:textId="7DEED97B" w:rsidR="002155AB" w:rsidRPr="0081249B" w:rsidRDefault="00D0211E">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0</w:t>
        </w:r>
        <w:r w:rsidR="002155AB" w:rsidRPr="0081249B">
          <w:rPr>
            <w:rFonts w:ascii="Times New Roman" w:hAnsi="Times New Roman"/>
            <w:noProof/>
            <w:webHidden/>
            <w:sz w:val="24"/>
            <w:szCs w:val="24"/>
          </w:rPr>
          <w:fldChar w:fldCharType="end"/>
        </w:r>
      </w:hyperlink>
    </w:p>
    <w:p w14:paraId="5029D474" w14:textId="66CA1165" w:rsidR="002155AB" w:rsidRPr="0081249B" w:rsidRDefault="00D0211E">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6FC8557B" w14:textId="00355664" w:rsidR="002155AB" w:rsidRPr="0081249B" w:rsidRDefault="00D0211E">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73844CBC" w14:textId="3883CF89" w:rsidR="002155AB" w:rsidRPr="0081249B" w:rsidRDefault="00D0211E">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3580CEA5" w14:textId="43BE7D8C" w:rsidR="002155AB" w:rsidRPr="002155AB" w:rsidRDefault="00D0211E">
      <w:pPr>
        <w:pStyle w:val="TOC1"/>
        <w:rPr>
          <w:b w:val="0"/>
          <w:szCs w:val="24"/>
        </w:rPr>
      </w:pPr>
      <w:hyperlink w:anchor="_Toc12805043" w:history="1">
        <w:r w:rsidR="002155AB" w:rsidRPr="002155AB">
          <w:rPr>
            <w:rStyle w:val="Hyperlink"/>
            <w:szCs w:val="24"/>
          </w:rPr>
          <w:t>BAB IV ANALISIS SISTEM BERJALAN DAN RANCANGAN SISTEM YANG DIUSULK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43 \h </w:instrText>
        </w:r>
        <w:r w:rsidR="002155AB" w:rsidRPr="002155AB">
          <w:rPr>
            <w:webHidden/>
            <w:szCs w:val="24"/>
          </w:rPr>
        </w:r>
        <w:r w:rsidR="002155AB" w:rsidRPr="002155AB">
          <w:rPr>
            <w:webHidden/>
            <w:szCs w:val="24"/>
          </w:rPr>
          <w:fldChar w:fldCharType="separate"/>
        </w:r>
        <w:r w:rsidR="00A66851">
          <w:rPr>
            <w:webHidden/>
            <w:szCs w:val="24"/>
          </w:rPr>
          <w:t>25</w:t>
        </w:r>
        <w:r w:rsidR="002155AB" w:rsidRPr="002155AB">
          <w:rPr>
            <w:webHidden/>
            <w:szCs w:val="24"/>
          </w:rPr>
          <w:fldChar w:fldCharType="end"/>
        </w:r>
      </w:hyperlink>
    </w:p>
    <w:p w14:paraId="29845DA5" w14:textId="7ED09764" w:rsidR="002155AB" w:rsidRPr="0081249B" w:rsidRDefault="00D0211E">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5</w:t>
        </w:r>
        <w:r w:rsidR="002155AB" w:rsidRPr="0081249B">
          <w:rPr>
            <w:rFonts w:ascii="Times New Roman" w:hAnsi="Times New Roman"/>
            <w:noProof/>
            <w:webHidden/>
            <w:sz w:val="24"/>
            <w:szCs w:val="24"/>
          </w:rPr>
          <w:fldChar w:fldCharType="end"/>
        </w:r>
      </w:hyperlink>
    </w:p>
    <w:p w14:paraId="56094447" w14:textId="7BCD7B31" w:rsidR="002155AB" w:rsidRPr="0081249B" w:rsidRDefault="00D0211E">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3C8D409E" w14:textId="29E0CC7E" w:rsidR="002155AB" w:rsidRPr="0081249B" w:rsidRDefault="00D0211E">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11F4CBA9" w14:textId="063F21F3" w:rsidR="002155AB" w:rsidRPr="0081249B" w:rsidRDefault="00D0211E">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7735D933" w14:textId="23A82F6F" w:rsidR="002155AB" w:rsidRPr="0081249B" w:rsidRDefault="00D0211E">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67DA6C51" w14:textId="3A20FDE0" w:rsidR="002155AB" w:rsidRPr="0081249B" w:rsidRDefault="00D0211E">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417A43C1" w14:textId="047DDD2C" w:rsidR="002155AB" w:rsidRPr="0081249B" w:rsidRDefault="00D0211E">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1</w:t>
        </w:r>
        <w:r w:rsidR="002155AB" w:rsidRPr="0081249B">
          <w:rPr>
            <w:rFonts w:ascii="Times New Roman" w:hAnsi="Times New Roman"/>
            <w:noProof/>
            <w:webHidden/>
            <w:sz w:val="24"/>
            <w:szCs w:val="24"/>
          </w:rPr>
          <w:fldChar w:fldCharType="end"/>
        </w:r>
      </w:hyperlink>
    </w:p>
    <w:p w14:paraId="0A862546" w14:textId="17D60D2B" w:rsidR="002155AB" w:rsidRPr="0081249B" w:rsidRDefault="00D0211E">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57509FF5" w14:textId="2560DDA0" w:rsidR="002155AB" w:rsidRPr="0081249B" w:rsidRDefault="00D0211E">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4B155651" w14:textId="2AA5934B" w:rsidR="002155AB" w:rsidRPr="0081249B" w:rsidRDefault="00D0211E">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0C9D32E0" w14:textId="57D87098" w:rsidR="002155AB" w:rsidRPr="0081249B" w:rsidRDefault="00D0211E">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5B57FDD" w14:textId="1879F7DF" w:rsidR="002155AB" w:rsidRPr="0081249B" w:rsidRDefault="00D0211E">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1EF6F583" w14:textId="6396C410" w:rsidR="002155AB" w:rsidRPr="0081249B" w:rsidRDefault="00D0211E"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0</w:t>
        </w:r>
        <w:r w:rsidR="002155AB" w:rsidRPr="0081249B">
          <w:rPr>
            <w:rFonts w:ascii="Times New Roman" w:hAnsi="Times New Roman"/>
            <w:noProof/>
            <w:webHidden/>
            <w:sz w:val="24"/>
            <w:szCs w:val="24"/>
          </w:rPr>
          <w:fldChar w:fldCharType="end"/>
        </w:r>
      </w:hyperlink>
    </w:p>
    <w:p w14:paraId="03356D39" w14:textId="4DCA2833" w:rsidR="002155AB" w:rsidRPr="0081249B" w:rsidRDefault="00D0211E">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3</w:t>
        </w:r>
        <w:r w:rsidR="002155AB" w:rsidRPr="0081249B">
          <w:rPr>
            <w:rFonts w:ascii="Times New Roman" w:hAnsi="Times New Roman"/>
            <w:noProof/>
            <w:webHidden/>
            <w:sz w:val="24"/>
            <w:szCs w:val="24"/>
          </w:rPr>
          <w:fldChar w:fldCharType="end"/>
        </w:r>
      </w:hyperlink>
    </w:p>
    <w:p w14:paraId="33ABD3E3" w14:textId="6782AA78" w:rsidR="002155AB" w:rsidRPr="0081249B" w:rsidRDefault="00D0211E">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47</w:t>
        </w:r>
        <w:r w:rsidR="002155AB" w:rsidRPr="0081249B">
          <w:rPr>
            <w:rFonts w:ascii="Times New Roman" w:hAnsi="Times New Roman"/>
            <w:noProof/>
            <w:webHidden/>
            <w:sz w:val="24"/>
            <w:szCs w:val="24"/>
          </w:rPr>
          <w:fldChar w:fldCharType="end"/>
        </w:r>
      </w:hyperlink>
    </w:p>
    <w:p w14:paraId="61EC7D70" w14:textId="56534FE4" w:rsidR="002155AB" w:rsidRPr="0081249B" w:rsidRDefault="00D0211E">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53</w:t>
        </w:r>
        <w:r w:rsidR="002155AB" w:rsidRPr="0081249B">
          <w:rPr>
            <w:rFonts w:ascii="Times New Roman" w:hAnsi="Times New Roman"/>
            <w:noProof/>
            <w:webHidden/>
            <w:sz w:val="24"/>
            <w:szCs w:val="24"/>
          </w:rPr>
          <w:fldChar w:fldCharType="end"/>
        </w:r>
      </w:hyperlink>
    </w:p>
    <w:p w14:paraId="48951797" w14:textId="5A50AD61" w:rsidR="002155AB" w:rsidRPr="0081249B" w:rsidRDefault="00D0211E">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0</w:t>
        </w:r>
        <w:r w:rsidR="002155AB" w:rsidRPr="0081249B">
          <w:rPr>
            <w:rFonts w:ascii="Times New Roman" w:hAnsi="Times New Roman"/>
            <w:noProof/>
            <w:webHidden/>
            <w:sz w:val="24"/>
            <w:szCs w:val="24"/>
          </w:rPr>
          <w:fldChar w:fldCharType="end"/>
        </w:r>
      </w:hyperlink>
    </w:p>
    <w:p w14:paraId="1AB6D6E5" w14:textId="23204CCB" w:rsidR="002155AB" w:rsidRPr="0081249B" w:rsidRDefault="00D0211E">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735EDD44" w14:textId="20F1059D" w:rsidR="002155AB" w:rsidRPr="0081249B" w:rsidRDefault="00D0211E"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0B0ECC89" w:rsidR="002155AB" w:rsidRPr="0081249B" w:rsidRDefault="00D0211E"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15082548" w:rsidR="002155AB" w:rsidRPr="002155AB" w:rsidRDefault="00D0211E">
      <w:pPr>
        <w:pStyle w:val="TOC1"/>
        <w:rPr>
          <w:b w:val="0"/>
          <w:szCs w:val="24"/>
        </w:rPr>
      </w:pPr>
      <w:hyperlink w:anchor="_Toc12805064" w:history="1">
        <w:r w:rsidR="002155AB" w:rsidRPr="002155AB">
          <w:rPr>
            <w:rStyle w:val="Hyperlink"/>
            <w:szCs w:val="24"/>
          </w:rPr>
          <w:t>BAB V SIMPULAN DAN SARAN</w:t>
        </w:r>
        <w:r w:rsidR="002155AB" w:rsidRPr="002155AB">
          <w:rPr>
            <w:webHidden/>
            <w:szCs w:val="24"/>
          </w:rPr>
          <w:tab/>
        </w:r>
        <w:r w:rsidR="002155AB" w:rsidRPr="002155AB">
          <w:rPr>
            <w:webHidden/>
            <w:szCs w:val="24"/>
          </w:rPr>
          <w:fldChar w:fldCharType="begin"/>
        </w:r>
        <w:r w:rsidR="002155AB" w:rsidRPr="002155AB">
          <w:rPr>
            <w:webHidden/>
            <w:szCs w:val="24"/>
          </w:rPr>
          <w:instrText xml:space="preserve"> PAGEREF _Toc12805064 \h </w:instrText>
        </w:r>
        <w:r w:rsidR="002155AB" w:rsidRPr="002155AB">
          <w:rPr>
            <w:webHidden/>
            <w:szCs w:val="24"/>
          </w:rPr>
        </w:r>
        <w:r w:rsidR="002155AB" w:rsidRPr="002155AB">
          <w:rPr>
            <w:webHidden/>
            <w:szCs w:val="24"/>
          </w:rPr>
          <w:fldChar w:fldCharType="separate"/>
        </w:r>
        <w:r w:rsidR="00A66851">
          <w:rPr>
            <w:webHidden/>
            <w:szCs w:val="24"/>
          </w:rPr>
          <w:t>91</w:t>
        </w:r>
        <w:r w:rsidR="002155AB" w:rsidRPr="002155AB">
          <w:rPr>
            <w:webHidden/>
            <w:szCs w:val="24"/>
          </w:rPr>
          <w:fldChar w:fldCharType="end"/>
        </w:r>
      </w:hyperlink>
    </w:p>
    <w:p w14:paraId="28E3B8CB" w14:textId="27D54FC9" w:rsidR="002155AB" w:rsidRPr="0081249B" w:rsidRDefault="00D0211E">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43351B30" w14:textId="62A43D96" w:rsidR="002155AB" w:rsidRPr="0081249B" w:rsidRDefault="00D0211E">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A66851">
          <w:rPr>
            <w:rFonts w:ascii="Times New Roman" w:hAnsi="Times New Roman"/>
            <w:noProof/>
            <w:webHidden/>
            <w:sz w:val="24"/>
            <w:szCs w:val="24"/>
          </w:rPr>
          <w:t>92</w:t>
        </w:r>
        <w:r w:rsidR="002155AB" w:rsidRPr="0081249B">
          <w:rPr>
            <w:rFonts w:ascii="Times New Roman" w:hAnsi="Times New Roman"/>
            <w:noProof/>
            <w:webHidden/>
            <w:sz w:val="24"/>
            <w:szCs w:val="24"/>
          </w:rPr>
          <w:fldChar w:fldCharType="end"/>
        </w:r>
      </w:hyperlink>
    </w:p>
    <w:p w14:paraId="097D4926" w14:textId="51DB8B1E" w:rsidR="002155AB" w:rsidRDefault="00D0211E" w:rsidP="00864552">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noProof/>
          <w:sz w:val="22"/>
        </w:rPr>
      </w:pPr>
      <w:r>
        <w:rPr>
          <w:b/>
          <w:noProof/>
          <w:lang w:eastAsia="id-ID"/>
        </w:rPr>
        <w:t>LAMPIRAN</w:t>
      </w:r>
      <w:r w:rsidR="00864552">
        <w:rPr>
          <w:rFonts w:asciiTheme="minorHAnsi" w:hAnsiTheme="minorHAnsi" w:cstheme="minorBidi"/>
          <w:b/>
          <w:noProof/>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2" w:name="_Toc12805022"/>
      <w:r w:rsidR="00A876E3">
        <w:rPr>
          <w:b/>
        </w:rPr>
        <w:t xml:space="preserve">DAFTAR </w:t>
      </w:r>
      <w:r w:rsidR="00BC4284">
        <w:rPr>
          <w:b/>
        </w:rPr>
        <w:t>TABEL</w:t>
      </w:r>
      <w:bookmarkEnd w:id="12"/>
    </w:p>
    <w:p w14:paraId="5D776561" w14:textId="5914C58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Pr>
            <w:noProof/>
            <w:webHidden/>
          </w:rPr>
          <w:t>11</w:t>
        </w:r>
        <w:r>
          <w:rPr>
            <w:noProof/>
            <w:webHidden/>
          </w:rPr>
          <w:fldChar w:fldCharType="end"/>
        </w:r>
      </w:hyperlink>
    </w:p>
    <w:p w14:paraId="48790F48" w14:textId="08F0F01F" w:rsidR="00D4111E" w:rsidRDefault="00D0211E"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D4111E">
          <w:rPr>
            <w:noProof/>
            <w:webHidden/>
          </w:rPr>
          <w:t>15</w:t>
        </w:r>
        <w:r w:rsidR="00D4111E">
          <w:rPr>
            <w:noProof/>
            <w:webHidden/>
          </w:rPr>
          <w:fldChar w:fldCharType="end"/>
        </w:r>
      </w:hyperlink>
    </w:p>
    <w:p w14:paraId="674C1D36" w14:textId="69372CA3" w:rsidR="00D4111E" w:rsidRDefault="00D0211E"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D4111E">
          <w:rPr>
            <w:noProof/>
            <w:webHidden/>
          </w:rPr>
          <w:t>20</w:t>
        </w:r>
        <w:r w:rsidR="00D4111E">
          <w:rPr>
            <w:noProof/>
            <w:webHidden/>
          </w:rPr>
          <w:fldChar w:fldCharType="end"/>
        </w:r>
      </w:hyperlink>
    </w:p>
    <w:p w14:paraId="6E099B92" w14:textId="057B0297" w:rsidR="00D4111E" w:rsidRDefault="00D0211E"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01A23305" w14:textId="59723DCF" w:rsidR="00D4111E" w:rsidRDefault="00D0211E"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D4111E">
          <w:rPr>
            <w:noProof/>
            <w:webHidden/>
          </w:rPr>
          <w:t>65</w:t>
        </w:r>
        <w:r w:rsidR="00D4111E">
          <w:rPr>
            <w:noProof/>
            <w:webHidden/>
          </w:rPr>
          <w:fldChar w:fldCharType="end"/>
        </w:r>
      </w:hyperlink>
    </w:p>
    <w:p w14:paraId="468BE769" w14:textId="0DD7681F" w:rsidR="00D4111E" w:rsidRDefault="00D0211E"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00398183" w14:textId="5FB59D3F" w:rsidR="00D4111E" w:rsidRDefault="00D0211E"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D4111E">
          <w:rPr>
            <w:noProof/>
            <w:webHidden/>
          </w:rPr>
          <w:t>66</w:t>
        </w:r>
        <w:r w:rsidR="00D4111E">
          <w:rPr>
            <w:noProof/>
            <w:webHidden/>
          </w:rPr>
          <w:fldChar w:fldCharType="end"/>
        </w:r>
      </w:hyperlink>
    </w:p>
    <w:p w14:paraId="392A3FC7" w14:textId="7827270C" w:rsidR="00D4111E" w:rsidRDefault="00D0211E"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D4111E">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3" w:name="_Toc12805023"/>
      <w:r w:rsidR="002155AB">
        <w:rPr>
          <w:b/>
        </w:rPr>
        <w:t>DAFTAR GAMBAR</w:t>
      </w:r>
      <w:bookmarkEnd w:id="13"/>
    </w:p>
    <w:p w14:paraId="06BF85CE" w14:textId="578C6888"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Pr>
            <w:noProof/>
            <w:webHidden/>
          </w:rPr>
          <w:t>10</w:t>
        </w:r>
        <w:r>
          <w:rPr>
            <w:noProof/>
            <w:webHidden/>
          </w:rPr>
          <w:fldChar w:fldCharType="end"/>
        </w:r>
      </w:hyperlink>
    </w:p>
    <w:p w14:paraId="7C7CD3E0" w14:textId="4AD4154C"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2155AB">
          <w:rPr>
            <w:noProof/>
            <w:webHidden/>
          </w:rPr>
          <w:t>18</w:t>
        </w:r>
        <w:r w:rsidR="002155AB">
          <w:rPr>
            <w:noProof/>
            <w:webHidden/>
          </w:rPr>
          <w:fldChar w:fldCharType="end"/>
        </w:r>
      </w:hyperlink>
    </w:p>
    <w:p w14:paraId="5BD92060" w14:textId="0FCE8119"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2155AB">
          <w:rPr>
            <w:noProof/>
            <w:webHidden/>
          </w:rPr>
          <w:t>23</w:t>
        </w:r>
        <w:r w:rsidR="002155AB">
          <w:rPr>
            <w:noProof/>
            <w:webHidden/>
          </w:rPr>
          <w:fldChar w:fldCharType="end"/>
        </w:r>
      </w:hyperlink>
    </w:p>
    <w:p w14:paraId="33BBE136" w14:textId="2917BADF"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2155AB">
          <w:rPr>
            <w:noProof/>
            <w:webHidden/>
          </w:rPr>
          <w:t>26</w:t>
        </w:r>
        <w:r w:rsidR="002155AB">
          <w:rPr>
            <w:noProof/>
            <w:webHidden/>
          </w:rPr>
          <w:fldChar w:fldCharType="end"/>
        </w:r>
      </w:hyperlink>
    </w:p>
    <w:p w14:paraId="49BBA264" w14:textId="4367D4E2"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2155AB">
          <w:rPr>
            <w:noProof/>
            <w:webHidden/>
          </w:rPr>
          <w:t>29</w:t>
        </w:r>
        <w:r w:rsidR="002155AB">
          <w:rPr>
            <w:noProof/>
            <w:webHidden/>
          </w:rPr>
          <w:fldChar w:fldCharType="end"/>
        </w:r>
      </w:hyperlink>
    </w:p>
    <w:p w14:paraId="3E51C4FF" w14:textId="5581FA5B"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2155AB">
          <w:rPr>
            <w:noProof/>
            <w:webHidden/>
          </w:rPr>
          <w:t>31</w:t>
        </w:r>
        <w:r w:rsidR="002155AB">
          <w:rPr>
            <w:noProof/>
            <w:webHidden/>
          </w:rPr>
          <w:fldChar w:fldCharType="end"/>
        </w:r>
      </w:hyperlink>
    </w:p>
    <w:p w14:paraId="61FF4F57" w14:textId="61DC31C3"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2155AB">
          <w:rPr>
            <w:noProof/>
            <w:webHidden/>
          </w:rPr>
          <w:t>32</w:t>
        </w:r>
        <w:r w:rsidR="002155AB">
          <w:rPr>
            <w:noProof/>
            <w:webHidden/>
          </w:rPr>
          <w:fldChar w:fldCharType="end"/>
        </w:r>
      </w:hyperlink>
    </w:p>
    <w:p w14:paraId="1A939B3E" w14:textId="5A6D50F2"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2155AB">
          <w:rPr>
            <w:noProof/>
            <w:webHidden/>
          </w:rPr>
          <w:t>35</w:t>
        </w:r>
        <w:r w:rsidR="002155AB">
          <w:rPr>
            <w:noProof/>
            <w:webHidden/>
          </w:rPr>
          <w:fldChar w:fldCharType="end"/>
        </w:r>
      </w:hyperlink>
    </w:p>
    <w:p w14:paraId="2BB75CD0" w14:textId="64501F29"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2155AB">
          <w:rPr>
            <w:noProof/>
            <w:webHidden/>
          </w:rPr>
          <w:t>40</w:t>
        </w:r>
        <w:r w:rsidR="002155AB">
          <w:rPr>
            <w:noProof/>
            <w:webHidden/>
          </w:rPr>
          <w:fldChar w:fldCharType="end"/>
        </w:r>
      </w:hyperlink>
    </w:p>
    <w:p w14:paraId="34704F63" w14:textId="366F9A7C"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53A248CE" w14:textId="0D9E8067"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2155AB">
          <w:rPr>
            <w:noProof/>
            <w:webHidden/>
          </w:rPr>
          <w:t>41</w:t>
        </w:r>
        <w:r w:rsidR="002155AB">
          <w:rPr>
            <w:noProof/>
            <w:webHidden/>
          </w:rPr>
          <w:fldChar w:fldCharType="end"/>
        </w:r>
      </w:hyperlink>
    </w:p>
    <w:p w14:paraId="13CFD763" w14:textId="46127760"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2786AE8F" w14:textId="78555239"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2155AB">
          <w:rPr>
            <w:noProof/>
            <w:webHidden/>
          </w:rPr>
          <w:t>42</w:t>
        </w:r>
        <w:r w:rsidR="002155AB">
          <w:rPr>
            <w:noProof/>
            <w:webHidden/>
          </w:rPr>
          <w:fldChar w:fldCharType="end"/>
        </w:r>
      </w:hyperlink>
    </w:p>
    <w:p w14:paraId="74E36343" w14:textId="491E6564"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2155AB">
          <w:rPr>
            <w:noProof/>
            <w:webHidden/>
          </w:rPr>
          <w:t>43</w:t>
        </w:r>
        <w:r w:rsidR="002155AB">
          <w:rPr>
            <w:noProof/>
            <w:webHidden/>
          </w:rPr>
          <w:fldChar w:fldCharType="end"/>
        </w:r>
      </w:hyperlink>
    </w:p>
    <w:p w14:paraId="5263EDD6" w14:textId="2B3E0602"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5EA8052E" w14:textId="56257A7E"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2155AB">
          <w:rPr>
            <w:noProof/>
            <w:webHidden/>
          </w:rPr>
          <w:t>53</w:t>
        </w:r>
        <w:r w:rsidR="002155AB">
          <w:rPr>
            <w:noProof/>
            <w:webHidden/>
          </w:rPr>
          <w:fldChar w:fldCharType="end"/>
        </w:r>
      </w:hyperlink>
    </w:p>
    <w:p w14:paraId="6EDB98C3" w14:textId="7E460D01"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798075FC" w14:textId="7FDBA428"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2155AB">
          <w:rPr>
            <w:noProof/>
            <w:webHidden/>
          </w:rPr>
          <w:t>54</w:t>
        </w:r>
        <w:r w:rsidR="002155AB">
          <w:rPr>
            <w:noProof/>
            <w:webHidden/>
          </w:rPr>
          <w:fldChar w:fldCharType="end"/>
        </w:r>
      </w:hyperlink>
    </w:p>
    <w:p w14:paraId="503B3C35" w14:textId="55CF599C"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B819A3E" w14:textId="64274B4C"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2155AB">
          <w:rPr>
            <w:noProof/>
            <w:webHidden/>
          </w:rPr>
          <w:t>55</w:t>
        </w:r>
        <w:r w:rsidR="002155AB">
          <w:rPr>
            <w:noProof/>
            <w:webHidden/>
          </w:rPr>
          <w:fldChar w:fldCharType="end"/>
        </w:r>
      </w:hyperlink>
    </w:p>
    <w:p w14:paraId="0606FFF6" w14:textId="02663212"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55964620" w14:textId="463FD421"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2155AB">
          <w:rPr>
            <w:noProof/>
            <w:webHidden/>
          </w:rPr>
          <w:t>56</w:t>
        </w:r>
        <w:r w:rsidR="002155AB">
          <w:rPr>
            <w:noProof/>
            <w:webHidden/>
          </w:rPr>
          <w:fldChar w:fldCharType="end"/>
        </w:r>
      </w:hyperlink>
    </w:p>
    <w:p w14:paraId="010D1797" w14:textId="0F6516E9"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6E4EA6C9" w14:textId="021CCB97"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2155AB">
          <w:rPr>
            <w:noProof/>
            <w:webHidden/>
          </w:rPr>
          <w:t>57</w:t>
        </w:r>
        <w:r w:rsidR="002155AB">
          <w:rPr>
            <w:noProof/>
            <w:webHidden/>
          </w:rPr>
          <w:fldChar w:fldCharType="end"/>
        </w:r>
      </w:hyperlink>
    </w:p>
    <w:p w14:paraId="5A61704B" w14:textId="0EF1DC76"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671DDB9D" w14:textId="0867A055"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2155AB">
          <w:rPr>
            <w:noProof/>
            <w:webHidden/>
          </w:rPr>
          <w:t>58</w:t>
        </w:r>
        <w:r w:rsidR="002155AB">
          <w:rPr>
            <w:noProof/>
            <w:webHidden/>
          </w:rPr>
          <w:fldChar w:fldCharType="end"/>
        </w:r>
      </w:hyperlink>
    </w:p>
    <w:p w14:paraId="7F7F053A" w14:textId="08010ACC"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6F87130" w14:textId="3CD4235B"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2155AB">
          <w:rPr>
            <w:noProof/>
            <w:webHidden/>
          </w:rPr>
          <w:t>59</w:t>
        </w:r>
        <w:r w:rsidR="002155AB">
          <w:rPr>
            <w:noProof/>
            <w:webHidden/>
          </w:rPr>
          <w:fldChar w:fldCharType="end"/>
        </w:r>
      </w:hyperlink>
    </w:p>
    <w:p w14:paraId="441B26AA" w14:textId="2CD4D1C6"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2155AB">
          <w:rPr>
            <w:noProof/>
            <w:webHidden/>
          </w:rPr>
          <w:t>60</w:t>
        </w:r>
        <w:r w:rsidR="002155AB">
          <w:rPr>
            <w:noProof/>
            <w:webHidden/>
          </w:rPr>
          <w:fldChar w:fldCharType="end"/>
        </w:r>
      </w:hyperlink>
    </w:p>
    <w:p w14:paraId="60A714A2" w14:textId="6CED1257"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2155AB">
          <w:rPr>
            <w:noProof/>
            <w:webHidden/>
          </w:rPr>
          <w:t>61</w:t>
        </w:r>
        <w:r w:rsidR="002155AB">
          <w:rPr>
            <w:noProof/>
            <w:webHidden/>
          </w:rPr>
          <w:fldChar w:fldCharType="end"/>
        </w:r>
      </w:hyperlink>
    </w:p>
    <w:p w14:paraId="04CF72A2" w14:textId="677065F8"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256D53EC" w14:textId="15A854BA"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2155AB">
          <w:rPr>
            <w:noProof/>
            <w:webHidden/>
          </w:rPr>
          <w:t>62</w:t>
        </w:r>
        <w:r w:rsidR="002155AB">
          <w:rPr>
            <w:noProof/>
            <w:webHidden/>
          </w:rPr>
          <w:fldChar w:fldCharType="end"/>
        </w:r>
      </w:hyperlink>
    </w:p>
    <w:p w14:paraId="6E393882" w14:textId="1780ED2F"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2155AB">
          <w:rPr>
            <w:noProof/>
            <w:webHidden/>
          </w:rPr>
          <w:t>63</w:t>
        </w:r>
        <w:r w:rsidR="002155AB">
          <w:rPr>
            <w:noProof/>
            <w:webHidden/>
          </w:rPr>
          <w:fldChar w:fldCharType="end"/>
        </w:r>
      </w:hyperlink>
    </w:p>
    <w:p w14:paraId="2439C0C6" w14:textId="173AB38A"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2155AB">
          <w:rPr>
            <w:noProof/>
            <w:webHidden/>
          </w:rPr>
          <w:t>64</w:t>
        </w:r>
        <w:r w:rsidR="002155AB">
          <w:rPr>
            <w:noProof/>
            <w:webHidden/>
          </w:rPr>
          <w:fldChar w:fldCharType="end"/>
        </w:r>
      </w:hyperlink>
    </w:p>
    <w:p w14:paraId="56A534FC" w14:textId="6FA22D5A"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2155AB">
          <w:rPr>
            <w:noProof/>
            <w:webHidden/>
          </w:rPr>
          <w:t>67</w:t>
        </w:r>
        <w:r w:rsidR="002155AB">
          <w:rPr>
            <w:noProof/>
            <w:webHidden/>
          </w:rPr>
          <w:fldChar w:fldCharType="end"/>
        </w:r>
      </w:hyperlink>
    </w:p>
    <w:p w14:paraId="1AEE8536" w14:textId="760C5B93"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2155AB">
          <w:rPr>
            <w:noProof/>
            <w:webHidden/>
          </w:rPr>
          <w:t>68</w:t>
        </w:r>
        <w:r w:rsidR="002155AB">
          <w:rPr>
            <w:noProof/>
            <w:webHidden/>
          </w:rPr>
          <w:fldChar w:fldCharType="end"/>
        </w:r>
      </w:hyperlink>
    </w:p>
    <w:p w14:paraId="4B791E0A" w14:textId="06B42F4C"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2155AB">
          <w:rPr>
            <w:noProof/>
            <w:webHidden/>
          </w:rPr>
          <w:t>69</w:t>
        </w:r>
        <w:r w:rsidR="002155AB">
          <w:rPr>
            <w:noProof/>
            <w:webHidden/>
          </w:rPr>
          <w:fldChar w:fldCharType="end"/>
        </w:r>
      </w:hyperlink>
    </w:p>
    <w:p w14:paraId="00825308" w14:textId="55FACDF1"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2155AB">
          <w:rPr>
            <w:noProof/>
            <w:webHidden/>
          </w:rPr>
          <w:t>70</w:t>
        </w:r>
        <w:r w:rsidR="002155AB">
          <w:rPr>
            <w:noProof/>
            <w:webHidden/>
          </w:rPr>
          <w:fldChar w:fldCharType="end"/>
        </w:r>
      </w:hyperlink>
    </w:p>
    <w:p w14:paraId="22B814E0" w14:textId="2675B289"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2155AB">
          <w:rPr>
            <w:noProof/>
            <w:webHidden/>
          </w:rPr>
          <w:t>71</w:t>
        </w:r>
        <w:r w:rsidR="002155AB">
          <w:rPr>
            <w:noProof/>
            <w:webHidden/>
          </w:rPr>
          <w:fldChar w:fldCharType="end"/>
        </w:r>
      </w:hyperlink>
    </w:p>
    <w:p w14:paraId="0B05AD58" w14:textId="480211EE"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2155AB">
          <w:rPr>
            <w:noProof/>
            <w:webHidden/>
          </w:rPr>
          <w:t>72</w:t>
        </w:r>
        <w:r w:rsidR="002155AB">
          <w:rPr>
            <w:noProof/>
            <w:webHidden/>
          </w:rPr>
          <w:fldChar w:fldCharType="end"/>
        </w:r>
      </w:hyperlink>
    </w:p>
    <w:p w14:paraId="73D7D162" w14:textId="5C6E6B85"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2155AB">
          <w:rPr>
            <w:noProof/>
            <w:webHidden/>
          </w:rPr>
          <w:t>73</w:t>
        </w:r>
        <w:r w:rsidR="002155AB">
          <w:rPr>
            <w:noProof/>
            <w:webHidden/>
          </w:rPr>
          <w:fldChar w:fldCharType="end"/>
        </w:r>
      </w:hyperlink>
    </w:p>
    <w:p w14:paraId="39889EF1" w14:textId="74B5480B"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2155AB">
          <w:rPr>
            <w:noProof/>
            <w:webHidden/>
          </w:rPr>
          <w:t>74</w:t>
        </w:r>
        <w:r w:rsidR="002155AB">
          <w:rPr>
            <w:noProof/>
            <w:webHidden/>
          </w:rPr>
          <w:fldChar w:fldCharType="end"/>
        </w:r>
      </w:hyperlink>
    </w:p>
    <w:p w14:paraId="494648DC" w14:textId="2B20AFF6"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2155AB">
          <w:rPr>
            <w:noProof/>
            <w:webHidden/>
          </w:rPr>
          <w:t>75</w:t>
        </w:r>
        <w:r w:rsidR="002155AB">
          <w:rPr>
            <w:noProof/>
            <w:webHidden/>
          </w:rPr>
          <w:fldChar w:fldCharType="end"/>
        </w:r>
      </w:hyperlink>
    </w:p>
    <w:p w14:paraId="2865FA70" w14:textId="6721A52B"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2155AB">
          <w:rPr>
            <w:noProof/>
            <w:webHidden/>
          </w:rPr>
          <w:t>76</w:t>
        </w:r>
        <w:r w:rsidR="002155AB">
          <w:rPr>
            <w:noProof/>
            <w:webHidden/>
          </w:rPr>
          <w:fldChar w:fldCharType="end"/>
        </w:r>
      </w:hyperlink>
    </w:p>
    <w:p w14:paraId="6B455E58" w14:textId="13D72606"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2155AB">
          <w:rPr>
            <w:noProof/>
            <w:webHidden/>
          </w:rPr>
          <w:t>77</w:t>
        </w:r>
        <w:r w:rsidR="002155AB">
          <w:rPr>
            <w:noProof/>
            <w:webHidden/>
          </w:rPr>
          <w:fldChar w:fldCharType="end"/>
        </w:r>
      </w:hyperlink>
    </w:p>
    <w:p w14:paraId="5F4156FE" w14:textId="78B33218"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68B34662" w14:textId="3E096BCC"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2155AB">
          <w:rPr>
            <w:noProof/>
            <w:webHidden/>
          </w:rPr>
          <w:t>78</w:t>
        </w:r>
        <w:r w:rsidR="002155AB">
          <w:rPr>
            <w:noProof/>
            <w:webHidden/>
          </w:rPr>
          <w:fldChar w:fldCharType="end"/>
        </w:r>
      </w:hyperlink>
    </w:p>
    <w:p w14:paraId="409FFDF6" w14:textId="406422D7"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54DE9078" w14:textId="424B37B3"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2155AB">
          <w:rPr>
            <w:noProof/>
            <w:webHidden/>
          </w:rPr>
          <w:t>79</w:t>
        </w:r>
        <w:r w:rsidR="002155AB">
          <w:rPr>
            <w:noProof/>
            <w:webHidden/>
          </w:rPr>
          <w:fldChar w:fldCharType="end"/>
        </w:r>
      </w:hyperlink>
    </w:p>
    <w:p w14:paraId="79593E15" w14:textId="57E48C51"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2155AB">
          <w:rPr>
            <w:noProof/>
            <w:webHidden/>
          </w:rPr>
          <w:t>80</w:t>
        </w:r>
        <w:r w:rsidR="002155AB">
          <w:rPr>
            <w:noProof/>
            <w:webHidden/>
          </w:rPr>
          <w:fldChar w:fldCharType="end"/>
        </w:r>
      </w:hyperlink>
    </w:p>
    <w:p w14:paraId="6FAF9A72" w14:textId="14203854"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2155AB">
          <w:rPr>
            <w:noProof/>
            <w:webHidden/>
          </w:rPr>
          <w:t>81</w:t>
        </w:r>
        <w:r w:rsidR="002155AB">
          <w:rPr>
            <w:noProof/>
            <w:webHidden/>
          </w:rPr>
          <w:fldChar w:fldCharType="end"/>
        </w:r>
      </w:hyperlink>
    </w:p>
    <w:p w14:paraId="3EC4FA21" w14:textId="2F427546"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2155AB">
          <w:rPr>
            <w:noProof/>
            <w:webHidden/>
          </w:rPr>
          <w:t>82</w:t>
        </w:r>
        <w:r w:rsidR="002155AB">
          <w:rPr>
            <w:noProof/>
            <w:webHidden/>
          </w:rPr>
          <w:fldChar w:fldCharType="end"/>
        </w:r>
      </w:hyperlink>
    </w:p>
    <w:p w14:paraId="25BCA16D" w14:textId="4F229552"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2155AB">
          <w:rPr>
            <w:noProof/>
            <w:webHidden/>
          </w:rPr>
          <w:t>83</w:t>
        </w:r>
        <w:r w:rsidR="002155AB">
          <w:rPr>
            <w:noProof/>
            <w:webHidden/>
          </w:rPr>
          <w:fldChar w:fldCharType="end"/>
        </w:r>
      </w:hyperlink>
    </w:p>
    <w:p w14:paraId="5089997B" w14:textId="3B8BA5DD"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49D1D714" w14:textId="5BA013DA"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2155AB">
          <w:rPr>
            <w:noProof/>
            <w:webHidden/>
          </w:rPr>
          <w:t>84</w:t>
        </w:r>
        <w:r w:rsidR="002155AB">
          <w:rPr>
            <w:noProof/>
            <w:webHidden/>
          </w:rPr>
          <w:fldChar w:fldCharType="end"/>
        </w:r>
      </w:hyperlink>
    </w:p>
    <w:p w14:paraId="1234FA7A" w14:textId="132E65DA"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2155AB">
          <w:rPr>
            <w:noProof/>
            <w:webHidden/>
          </w:rPr>
          <w:t>86</w:t>
        </w:r>
        <w:r w:rsidR="002155AB">
          <w:rPr>
            <w:noProof/>
            <w:webHidden/>
          </w:rPr>
          <w:fldChar w:fldCharType="end"/>
        </w:r>
      </w:hyperlink>
    </w:p>
    <w:p w14:paraId="1579D67E" w14:textId="32C08B19"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2155AB">
          <w:rPr>
            <w:noProof/>
            <w:webHidden/>
          </w:rPr>
          <w:t>87</w:t>
        </w:r>
        <w:r w:rsidR="002155AB">
          <w:rPr>
            <w:noProof/>
            <w:webHidden/>
          </w:rPr>
          <w:fldChar w:fldCharType="end"/>
        </w:r>
      </w:hyperlink>
    </w:p>
    <w:p w14:paraId="7E264DC7" w14:textId="784CCE5B"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E82B95D" w14:textId="060F4616"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2155AB">
          <w:rPr>
            <w:noProof/>
            <w:webHidden/>
          </w:rPr>
          <w:t>88</w:t>
        </w:r>
        <w:r w:rsidR="002155AB">
          <w:rPr>
            <w:noProof/>
            <w:webHidden/>
          </w:rPr>
          <w:fldChar w:fldCharType="end"/>
        </w:r>
      </w:hyperlink>
    </w:p>
    <w:p w14:paraId="180DF82F" w14:textId="0EE85229"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2155AB">
          <w:rPr>
            <w:noProof/>
            <w:webHidden/>
          </w:rPr>
          <w:t>89</w:t>
        </w:r>
        <w:r w:rsidR="002155AB">
          <w:rPr>
            <w:noProof/>
            <w:webHidden/>
          </w:rPr>
          <w:fldChar w:fldCharType="end"/>
        </w:r>
      </w:hyperlink>
    </w:p>
    <w:p w14:paraId="6AF6DCEB" w14:textId="01462E8F" w:rsidR="002155AB" w:rsidRDefault="00D0211E">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2155AB">
          <w:rPr>
            <w:noProof/>
            <w:webHidden/>
          </w:rPr>
          <w:t>90</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4" w:name="_Toc12805024"/>
      <w:r>
        <w:rPr>
          <w:b/>
        </w:rPr>
        <w:lastRenderedPageBreak/>
        <w:t>DAFTAR SIMBOL</w:t>
      </w:r>
      <w:bookmarkEnd w:id="14"/>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3096"/>
        <w:gridCol w:w="4169"/>
      </w:tblGrid>
      <w:tr w:rsidR="00BC4284" w14:paraId="42D8E2D0" w14:textId="77777777" w:rsidTr="00EC6BEA">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020"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242"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EC6BEA">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020"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7DF9DD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242" w:type="dxa"/>
            <w:shd w:val="clear" w:color="auto" w:fill="auto"/>
          </w:tcPr>
          <w:p w14:paraId="609F8A3D" w14:textId="77777777" w:rsidR="00BC4284" w:rsidRPr="003F14F5" w:rsidRDefault="00BC4284" w:rsidP="00EC6BEA">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EC6BEA">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020"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242" w:type="dxa"/>
            <w:shd w:val="clear" w:color="auto" w:fill="auto"/>
          </w:tcPr>
          <w:p w14:paraId="3BC6BA7A" w14:textId="77777777" w:rsidR="00BC4284" w:rsidRPr="003F14F5" w:rsidRDefault="00BC4284" w:rsidP="00EC6BEA">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EC6BEA">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020"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DE6907F"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242" w:type="dxa"/>
            <w:shd w:val="clear" w:color="auto" w:fill="auto"/>
          </w:tcPr>
          <w:p w14:paraId="45B7907F" w14:textId="77777777" w:rsidR="00BC4284" w:rsidRPr="003F14F5" w:rsidRDefault="00BC4284" w:rsidP="00EC6BEA">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EC6BEA">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020"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242" w:type="dxa"/>
            <w:shd w:val="clear" w:color="auto" w:fill="auto"/>
          </w:tcPr>
          <w:p w14:paraId="4D4C6AB3" w14:textId="77777777" w:rsidR="00BC4284" w:rsidRPr="003F14F5" w:rsidRDefault="00BC4284" w:rsidP="00EC6BEA">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55428D0E" w:rsidR="00BC4284" w:rsidRPr="00EC6BEA"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3453"/>
        <w:gridCol w:w="3533"/>
      </w:tblGrid>
      <w:tr w:rsidR="00EC6BEA" w:rsidRPr="00D42C4E" w14:paraId="7FA9BAAB" w14:textId="77777777" w:rsidTr="00EC6BEA">
        <w:tc>
          <w:tcPr>
            <w:tcW w:w="941" w:type="dxa"/>
            <w:shd w:val="clear" w:color="auto" w:fill="auto"/>
          </w:tcPr>
          <w:p w14:paraId="1C281B1A" w14:textId="77777777" w:rsidR="00EC6BEA" w:rsidRPr="00D42C4E" w:rsidRDefault="00EC6BEA" w:rsidP="007D5F92">
            <w:pPr>
              <w:keepNext/>
              <w:spacing w:after="0" w:line="480" w:lineRule="auto"/>
              <w:jc w:val="center"/>
              <w:rPr>
                <w:b/>
              </w:rPr>
            </w:pPr>
            <w:r w:rsidRPr="00D42C4E">
              <w:rPr>
                <w:b/>
              </w:rPr>
              <w:t>No.</w:t>
            </w:r>
          </w:p>
        </w:tc>
        <w:tc>
          <w:tcPr>
            <w:tcW w:w="3453" w:type="dxa"/>
            <w:shd w:val="clear" w:color="auto" w:fill="auto"/>
          </w:tcPr>
          <w:p w14:paraId="49A4866B" w14:textId="77777777" w:rsidR="00EC6BEA" w:rsidRPr="00D42C4E" w:rsidRDefault="00EC6BEA" w:rsidP="007D5F92">
            <w:pPr>
              <w:keepNext/>
              <w:spacing w:after="0" w:line="480" w:lineRule="auto"/>
              <w:jc w:val="center"/>
              <w:rPr>
                <w:b/>
              </w:rPr>
            </w:pPr>
            <w:r w:rsidRPr="00D42C4E">
              <w:rPr>
                <w:b/>
              </w:rPr>
              <w:t>Simbol</w:t>
            </w:r>
          </w:p>
        </w:tc>
        <w:tc>
          <w:tcPr>
            <w:tcW w:w="3533" w:type="dxa"/>
            <w:shd w:val="clear" w:color="auto" w:fill="auto"/>
          </w:tcPr>
          <w:p w14:paraId="47C585C5" w14:textId="77777777" w:rsidR="00EC6BEA" w:rsidRPr="00D42C4E" w:rsidRDefault="00EC6BEA" w:rsidP="007D5F92">
            <w:pPr>
              <w:keepNext/>
              <w:spacing w:after="0" w:line="480" w:lineRule="auto"/>
              <w:jc w:val="center"/>
              <w:rPr>
                <w:b/>
              </w:rPr>
            </w:pPr>
            <w:r w:rsidRPr="00D42C4E">
              <w:rPr>
                <w:b/>
              </w:rPr>
              <w:t>Arti</w:t>
            </w:r>
          </w:p>
        </w:tc>
      </w:tr>
      <w:tr w:rsidR="00EC6BEA" w:rsidRPr="008B2C99" w14:paraId="1B30D70D" w14:textId="77777777" w:rsidTr="00EC6BEA">
        <w:tc>
          <w:tcPr>
            <w:tcW w:w="941" w:type="dxa"/>
            <w:shd w:val="clear" w:color="auto" w:fill="auto"/>
            <w:vAlign w:val="center"/>
          </w:tcPr>
          <w:p w14:paraId="2D6B25BD" w14:textId="77777777" w:rsidR="00EC6BEA" w:rsidRPr="008B2C99" w:rsidRDefault="00EC6BEA" w:rsidP="007D5F92">
            <w:pPr>
              <w:keepNext/>
              <w:spacing w:after="0" w:line="480" w:lineRule="auto"/>
              <w:jc w:val="center"/>
            </w:pPr>
            <w:r w:rsidRPr="008B2C99">
              <w:t>1.</w:t>
            </w:r>
          </w:p>
        </w:tc>
        <w:tc>
          <w:tcPr>
            <w:tcW w:w="3453" w:type="dxa"/>
            <w:shd w:val="clear" w:color="auto" w:fill="auto"/>
            <w:vAlign w:val="center"/>
          </w:tcPr>
          <w:p w14:paraId="029381A1" w14:textId="77777777" w:rsidR="00EC6BEA" w:rsidRPr="008B2C99" w:rsidRDefault="00EC6BEA" w:rsidP="007D5F92">
            <w:pPr>
              <w:keepNext/>
              <w:spacing w:after="0" w:line="480" w:lineRule="auto"/>
              <w:jc w:val="center"/>
            </w:pPr>
            <w:r w:rsidRPr="008B2C99">
              <w:t>=</w:t>
            </w:r>
          </w:p>
        </w:tc>
        <w:tc>
          <w:tcPr>
            <w:tcW w:w="3533" w:type="dxa"/>
            <w:shd w:val="clear" w:color="auto" w:fill="auto"/>
            <w:vAlign w:val="center"/>
          </w:tcPr>
          <w:p w14:paraId="6FE0B947" w14:textId="77777777" w:rsidR="00EC6BEA" w:rsidRPr="008B2C99" w:rsidRDefault="00EC6BEA" w:rsidP="007D5F92">
            <w:pPr>
              <w:keepNext/>
              <w:spacing w:after="0" w:line="480" w:lineRule="auto"/>
              <w:jc w:val="center"/>
            </w:pPr>
            <w:r w:rsidRPr="008B2C99">
              <w:t>Disusun atau terdiri atas</w:t>
            </w:r>
          </w:p>
        </w:tc>
      </w:tr>
      <w:tr w:rsidR="00EC6BEA" w:rsidRPr="008B2C99" w14:paraId="4A125E9D" w14:textId="77777777" w:rsidTr="00EC6BEA">
        <w:tc>
          <w:tcPr>
            <w:tcW w:w="941" w:type="dxa"/>
            <w:shd w:val="clear" w:color="auto" w:fill="auto"/>
            <w:vAlign w:val="center"/>
          </w:tcPr>
          <w:p w14:paraId="3BB6DAAD" w14:textId="77777777" w:rsidR="00EC6BEA" w:rsidRPr="008B2C99" w:rsidRDefault="00EC6BEA" w:rsidP="007D5F92">
            <w:pPr>
              <w:spacing w:after="0" w:line="480" w:lineRule="auto"/>
              <w:jc w:val="center"/>
            </w:pPr>
            <w:r w:rsidRPr="008B2C99">
              <w:t>2.</w:t>
            </w:r>
          </w:p>
        </w:tc>
        <w:tc>
          <w:tcPr>
            <w:tcW w:w="3453" w:type="dxa"/>
            <w:shd w:val="clear" w:color="auto" w:fill="auto"/>
            <w:vAlign w:val="center"/>
          </w:tcPr>
          <w:p w14:paraId="70EFE73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3E8687BE" w14:textId="77777777" w:rsidR="00EC6BEA" w:rsidRPr="008B2C99" w:rsidRDefault="00EC6BEA" w:rsidP="007D5F92">
            <w:pPr>
              <w:spacing w:after="0" w:line="480" w:lineRule="auto"/>
              <w:jc w:val="center"/>
            </w:pPr>
            <w:r w:rsidRPr="008B2C99">
              <w:t>Dan</w:t>
            </w:r>
          </w:p>
        </w:tc>
      </w:tr>
      <w:tr w:rsidR="00EC6BEA" w:rsidRPr="008B2C99" w14:paraId="217F44D1" w14:textId="77777777" w:rsidTr="00EC6BEA">
        <w:tc>
          <w:tcPr>
            <w:tcW w:w="941" w:type="dxa"/>
            <w:shd w:val="clear" w:color="auto" w:fill="auto"/>
            <w:vAlign w:val="center"/>
          </w:tcPr>
          <w:p w14:paraId="3DC477AA" w14:textId="77777777" w:rsidR="00EC6BEA" w:rsidRPr="008B2C99" w:rsidRDefault="00EC6BEA" w:rsidP="007D5F92">
            <w:pPr>
              <w:spacing w:after="0" w:line="480" w:lineRule="auto"/>
              <w:jc w:val="center"/>
            </w:pPr>
            <w:r w:rsidRPr="008B2C99">
              <w:t>3.</w:t>
            </w:r>
          </w:p>
        </w:tc>
        <w:tc>
          <w:tcPr>
            <w:tcW w:w="3453" w:type="dxa"/>
            <w:shd w:val="clear" w:color="auto" w:fill="auto"/>
            <w:vAlign w:val="center"/>
          </w:tcPr>
          <w:p w14:paraId="352F8B4D"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BFFDAF1" w14:textId="77777777" w:rsidR="00EC6BEA" w:rsidRPr="008B2C99" w:rsidRDefault="00EC6BEA" w:rsidP="007D5F92">
            <w:pPr>
              <w:spacing w:after="0" w:line="480" w:lineRule="auto"/>
              <w:jc w:val="center"/>
            </w:pPr>
            <w:r w:rsidRPr="008B2C99">
              <w:t>baik ...atau...</w:t>
            </w:r>
          </w:p>
        </w:tc>
      </w:tr>
      <w:tr w:rsidR="00EC6BEA" w:rsidRPr="008B2C99" w14:paraId="5E8C8E98" w14:textId="77777777" w:rsidTr="00EC6BEA">
        <w:trPr>
          <w:trHeight w:val="862"/>
        </w:trPr>
        <w:tc>
          <w:tcPr>
            <w:tcW w:w="941" w:type="dxa"/>
            <w:shd w:val="clear" w:color="auto" w:fill="auto"/>
            <w:vAlign w:val="center"/>
          </w:tcPr>
          <w:p w14:paraId="2A7FC3BE" w14:textId="77777777" w:rsidR="00EC6BEA" w:rsidRPr="008B2C99" w:rsidRDefault="00EC6BEA" w:rsidP="007D5F92">
            <w:pPr>
              <w:spacing w:after="0" w:line="480" w:lineRule="auto"/>
              <w:jc w:val="center"/>
            </w:pPr>
            <w:r w:rsidRPr="008B2C99">
              <w:t>4.</w:t>
            </w:r>
          </w:p>
        </w:tc>
        <w:tc>
          <w:tcPr>
            <w:tcW w:w="3453" w:type="dxa"/>
            <w:shd w:val="clear" w:color="auto" w:fill="auto"/>
            <w:vAlign w:val="center"/>
          </w:tcPr>
          <w:p w14:paraId="0285243F" w14:textId="77777777" w:rsidR="00EC6BEA" w:rsidRPr="008B2C99" w:rsidRDefault="00EC6BEA" w:rsidP="007D5F92">
            <w:pPr>
              <w:spacing w:after="0" w:line="480" w:lineRule="auto"/>
              <w:jc w:val="center"/>
            </w:pPr>
            <w:r w:rsidRPr="008B2C99">
              <w:t>{}</w:t>
            </w:r>
            <w:r w:rsidRPr="00D42C4E">
              <w:rPr>
                <w:vertAlign w:val="superscript"/>
              </w:rPr>
              <w:t>n</w:t>
            </w:r>
          </w:p>
        </w:tc>
        <w:tc>
          <w:tcPr>
            <w:tcW w:w="3533" w:type="dxa"/>
            <w:shd w:val="clear" w:color="auto" w:fill="auto"/>
            <w:vAlign w:val="center"/>
          </w:tcPr>
          <w:p w14:paraId="48CC3EA8" w14:textId="77777777" w:rsidR="00EC6BEA" w:rsidRPr="008B2C99" w:rsidRDefault="00EC6BEA" w:rsidP="007D5F92">
            <w:pPr>
              <w:spacing w:after="0" w:line="480" w:lineRule="auto"/>
              <w:jc w:val="center"/>
            </w:pPr>
            <w:r w:rsidRPr="008B2C99">
              <w:t>n kali diulang/bernilai banyak</w:t>
            </w:r>
          </w:p>
        </w:tc>
      </w:tr>
      <w:tr w:rsidR="00EC6BEA" w:rsidRPr="008B2C99" w14:paraId="5E18917E" w14:textId="77777777" w:rsidTr="00EC6BEA">
        <w:tc>
          <w:tcPr>
            <w:tcW w:w="941" w:type="dxa"/>
            <w:shd w:val="clear" w:color="auto" w:fill="auto"/>
            <w:vAlign w:val="center"/>
          </w:tcPr>
          <w:p w14:paraId="51474CB6" w14:textId="77777777" w:rsidR="00EC6BEA" w:rsidRPr="008B2C99" w:rsidRDefault="00EC6BEA" w:rsidP="007D5F92">
            <w:pPr>
              <w:spacing w:after="0" w:line="480" w:lineRule="auto"/>
              <w:jc w:val="center"/>
            </w:pPr>
            <w:r w:rsidRPr="008B2C99">
              <w:t>5.</w:t>
            </w:r>
          </w:p>
        </w:tc>
        <w:tc>
          <w:tcPr>
            <w:tcW w:w="3453" w:type="dxa"/>
            <w:shd w:val="clear" w:color="auto" w:fill="auto"/>
            <w:vAlign w:val="center"/>
          </w:tcPr>
          <w:p w14:paraId="3756C6BF"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1713650E" w14:textId="77777777" w:rsidR="00EC6BEA" w:rsidRPr="008B2C99" w:rsidRDefault="00EC6BEA" w:rsidP="007D5F92">
            <w:pPr>
              <w:spacing w:after="0" w:line="480" w:lineRule="auto"/>
              <w:jc w:val="center"/>
            </w:pPr>
            <w:r w:rsidRPr="008B2C99">
              <w:t>Data operasional</w:t>
            </w:r>
          </w:p>
        </w:tc>
      </w:tr>
      <w:tr w:rsidR="00EC6BEA" w:rsidRPr="008B2C99" w14:paraId="29FA6949" w14:textId="77777777" w:rsidTr="00EC6BEA">
        <w:tc>
          <w:tcPr>
            <w:tcW w:w="941" w:type="dxa"/>
            <w:shd w:val="clear" w:color="auto" w:fill="auto"/>
            <w:vAlign w:val="center"/>
          </w:tcPr>
          <w:p w14:paraId="6F926C95" w14:textId="77777777" w:rsidR="00EC6BEA" w:rsidRPr="008B2C99" w:rsidRDefault="00EC6BEA" w:rsidP="007D5F92">
            <w:pPr>
              <w:spacing w:after="0" w:line="480" w:lineRule="auto"/>
              <w:jc w:val="center"/>
            </w:pPr>
            <w:r w:rsidRPr="008B2C99">
              <w:t>6.</w:t>
            </w:r>
          </w:p>
        </w:tc>
        <w:tc>
          <w:tcPr>
            <w:tcW w:w="3453" w:type="dxa"/>
            <w:shd w:val="clear" w:color="auto" w:fill="auto"/>
            <w:vAlign w:val="center"/>
          </w:tcPr>
          <w:p w14:paraId="5F5C79D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9BB856C" w14:textId="77777777" w:rsidR="00EC6BEA" w:rsidRPr="008B2C99" w:rsidRDefault="00EC6BEA" w:rsidP="007D5F92">
            <w:pPr>
              <w:spacing w:after="0" w:line="480" w:lineRule="auto"/>
              <w:jc w:val="center"/>
            </w:pPr>
            <w:r w:rsidRPr="008B2C99">
              <w:t>Batas komenta</w:t>
            </w:r>
            <w:r>
              <w:t>r</w:t>
            </w:r>
          </w:p>
        </w:tc>
      </w:tr>
    </w:tbl>
    <w:p w14:paraId="0A1FE9BF" w14:textId="77777777" w:rsidR="00EC6BEA" w:rsidRDefault="00EC6BEA" w:rsidP="00AB6716">
      <w:pPr>
        <w:pStyle w:val="DaftarParagraf"/>
        <w:numPr>
          <w:ilvl w:val="0"/>
          <w:numId w:val="65"/>
        </w:numPr>
        <w:spacing w:before="240" w:after="0" w:line="480" w:lineRule="auto"/>
        <w:ind w:left="283" w:hanging="357"/>
        <w:contextualSpacing/>
        <w:jc w:val="left"/>
        <w:rPr>
          <w:rFonts w:asciiTheme="majorBidi" w:hAnsiTheme="majorBidi" w:cstheme="majorBidi"/>
          <w:b/>
          <w:bCs/>
          <w:szCs w:val="24"/>
        </w:rPr>
      </w:pPr>
      <w:r>
        <w:rPr>
          <w:rFonts w:asciiTheme="majorBidi" w:hAnsiTheme="majorBidi" w:cstheme="majorBidi"/>
          <w:b/>
          <w:bCs/>
          <w:szCs w:val="24"/>
        </w:rPr>
        <w:t>Simbol Bagan Terstruktur</w:t>
      </w:r>
    </w:p>
    <w:tbl>
      <w:tblPr>
        <w:tblW w:w="793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1603"/>
        <w:gridCol w:w="5434"/>
      </w:tblGrid>
      <w:tr w:rsidR="00EC6BEA" w14:paraId="4C6D6FB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0556EDC0" w14:textId="77777777" w:rsidR="00EC6BEA" w:rsidRPr="00EC6BEA" w:rsidRDefault="00EC6BEA" w:rsidP="00EC6BEA">
            <w:pPr>
              <w:pStyle w:val="IndenTeksIsi2"/>
              <w:ind w:left="0" w:firstLine="0"/>
              <w:jc w:val="center"/>
              <w:rPr>
                <w:b/>
                <w:noProof/>
                <w:lang w:val="id-ID"/>
              </w:rPr>
            </w:pPr>
            <w:r w:rsidRPr="00EC6BEA">
              <w:rPr>
                <w:b/>
                <w:noProof/>
                <w:lang w:val="id-ID"/>
              </w:rPr>
              <w:t>No</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2EB9C6A" w14:textId="77777777" w:rsidR="00EC6BEA" w:rsidRPr="00EC6BEA" w:rsidRDefault="00EC6BEA" w:rsidP="00EC6BEA">
            <w:pPr>
              <w:pStyle w:val="IndenTeksIsi2"/>
              <w:ind w:left="0" w:firstLine="0"/>
              <w:jc w:val="center"/>
              <w:rPr>
                <w:b/>
                <w:lang w:val="id-ID"/>
              </w:rPr>
            </w:pPr>
            <w:r w:rsidRPr="00EC6BEA">
              <w:rPr>
                <w:b/>
                <w:lang w:val="id-ID"/>
              </w:rPr>
              <w:t>Simbol</w:t>
            </w:r>
          </w:p>
        </w:tc>
        <w:tc>
          <w:tcPr>
            <w:tcW w:w="5434" w:type="dxa"/>
            <w:tcBorders>
              <w:top w:val="single" w:sz="4" w:space="0" w:color="auto"/>
              <w:left w:val="single" w:sz="4" w:space="0" w:color="auto"/>
              <w:bottom w:val="single" w:sz="4" w:space="0" w:color="auto"/>
              <w:right w:val="single" w:sz="4" w:space="0" w:color="auto"/>
            </w:tcBorders>
            <w:vAlign w:val="center"/>
            <w:hideMark/>
          </w:tcPr>
          <w:p w14:paraId="53DC7B27" w14:textId="77777777" w:rsidR="00EC6BEA" w:rsidRPr="00EC6BEA" w:rsidRDefault="00EC6BEA" w:rsidP="00EC6BEA">
            <w:pPr>
              <w:pStyle w:val="IndenTeksIsi2"/>
              <w:ind w:left="0" w:firstLine="0"/>
              <w:jc w:val="center"/>
              <w:rPr>
                <w:b/>
                <w:lang w:val="id-ID"/>
              </w:rPr>
            </w:pPr>
            <w:r w:rsidRPr="00EC6BEA">
              <w:rPr>
                <w:b/>
                <w:lang w:val="id-ID"/>
              </w:rPr>
              <w:t>Keterangan</w:t>
            </w:r>
          </w:p>
        </w:tc>
      </w:tr>
      <w:tr w:rsidR="00EC6BEA" w14:paraId="51837585"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1D62C20E" w14:textId="77777777" w:rsidR="00EC6BEA" w:rsidRPr="00EC6BEA" w:rsidRDefault="00EC6BEA" w:rsidP="00EC6BEA">
            <w:pPr>
              <w:spacing w:after="0" w:line="480" w:lineRule="auto"/>
              <w:jc w:val="center"/>
            </w:pPr>
            <w:r w:rsidRPr="00EC6BEA">
              <w:t>1.</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0BB4403" w14:textId="062B9073" w:rsidR="00EC6BEA" w:rsidRPr="00EC6BEA" w:rsidRDefault="00EC6BEA" w:rsidP="00EC6BEA">
            <w:pPr>
              <w:pStyle w:val="IndenTeksIsi2"/>
              <w:ind w:left="0" w:firstLine="0"/>
              <w:rPr>
                <w:lang w:val="id-ID"/>
              </w:rPr>
            </w:pPr>
            <w:r w:rsidRPr="00EC6BEA">
              <w:rPr>
                <w:noProof/>
                <w:lang w:val="id-ID"/>
              </w:rPr>
              <mc:AlternateContent>
                <mc:Choice Requires="wps">
                  <w:drawing>
                    <wp:anchor distT="0" distB="0" distL="114300" distR="114300" simplePos="0" relativeHeight="251661312" behindDoc="0" locked="0" layoutInCell="1" allowOverlap="1" wp14:anchorId="16FFBA65" wp14:editId="23D38F42">
                      <wp:simplePos x="0" y="0"/>
                      <wp:positionH relativeFrom="column">
                        <wp:posOffset>71755</wp:posOffset>
                      </wp:positionH>
                      <wp:positionV relativeFrom="paragraph">
                        <wp:posOffset>130175</wp:posOffset>
                      </wp:positionV>
                      <wp:extent cx="685800" cy="228600"/>
                      <wp:effectExtent l="0" t="0" r="19050" b="19050"/>
                      <wp:wrapNone/>
                      <wp:docPr id="110" name="Persegi Panjang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FB5DF" id="Persegi Panjang 110" o:spid="_x0000_s1026" style="position:absolute;margin-left:5.65pt;margin-top:10.25pt;width:54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5B2D1861"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Module</w:t>
            </w:r>
          </w:p>
          <w:p w14:paraId="6C0D33A7" w14:textId="77777777" w:rsidR="00EC6BEA" w:rsidRPr="00EC6BEA" w:rsidRDefault="00EC6BEA" w:rsidP="00EC6BEA">
            <w:pPr>
              <w:pStyle w:val="IndenTeksIsi2"/>
              <w:tabs>
                <w:tab w:val="left" w:pos="360"/>
                <w:tab w:val="left" w:pos="720"/>
                <w:tab w:val="left" w:pos="1440"/>
                <w:tab w:val="left" w:pos="1620"/>
                <w:tab w:val="num" w:pos="1800"/>
                <w:tab w:val="left" w:pos="2160"/>
              </w:tabs>
              <w:ind w:left="0" w:firstLine="0"/>
              <w:jc w:val="both"/>
              <w:rPr>
                <w:lang w:val="id-ID"/>
              </w:rPr>
            </w:pPr>
            <w:r w:rsidRPr="00EC6BEA">
              <w:rPr>
                <w:lang w:val="id-ID"/>
              </w:rPr>
              <w:t>Menunjukkan suatu modul.</w:t>
            </w:r>
          </w:p>
        </w:tc>
      </w:tr>
      <w:tr w:rsidR="00EC6BEA" w14:paraId="2056CE9A"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B403FDD" w14:textId="77777777" w:rsidR="00EC6BEA" w:rsidRPr="00EC6BEA" w:rsidRDefault="00EC6BEA" w:rsidP="00EC6BEA">
            <w:pPr>
              <w:spacing w:after="0" w:line="480" w:lineRule="auto"/>
              <w:jc w:val="center"/>
            </w:pPr>
            <w:r w:rsidRPr="00EC6BEA">
              <w:t>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DEE53E" w14:textId="7AE9FEF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2336" behindDoc="0" locked="0" layoutInCell="1" allowOverlap="1" wp14:anchorId="6B9E84A3" wp14:editId="7E1EB3F0">
                      <wp:simplePos x="0" y="0"/>
                      <wp:positionH relativeFrom="column">
                        <wp:posOffset>176530</wp:posOffset>
                      </wp:positionH>
                      <wp:positionV relativeFrom="paragraph">
                        <wp:posOffset>375920</wp:posOffset>
                      </wp:positionV>
                      <wp:extent cx="457200" cy="0"/>
                      <wp:effectExtent l="0" t="76200" r="19050" b="95250"/>
                      <wp:wrapNone/>
                      <wp:docPr id="109" name="Konektor Lurus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CBFD" id="Konektor Lurus 10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29.6pt" to="49.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">
                      <v:stroke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440D3AD7"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Connection</w:t>
            </w:r>
          </w:p>
          <w:p w14:paraId="4A97103D"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Untuk menghubungkan suatu modul dengan modul yang lainnya.</w:t>
            </w:r>
          </w:p>
        </w:tc>
      </w:tr>
      <w:tr w:rsidR="00EC6BEA" w14:paraId="5432C24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D40A6A3" w14:textId="77777777" w:rsidR="00EC6BEA" w:rsidRPr="00EC6BEA" w:rsidRDefault="00EC6BEA" w:rsidP="00EC6BEA">
            <w:pPr>
              <w:spacing w:after="0" w:line="480" w:lineRule="auto"/>
              <w:jc w:val="center"/>
            </w:pPr>
            <w:r w:rsidRPr="00EC6BEA">
              <w:t>3.</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44599FF" w14:textId="7CD44093"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3360" behindDoc="0" locked="0" layoutInCell="1" allowOverlap="1" wp14:anchorId="3B535A26" wp14:editId="1F28D731">
                      <wp:simplePos x="0" y="0"/>
                      <wp:positionH relativeFrom="column">
                        <wp:posOffset>80010</wp:posOffset>
                      </wp:positionH>
                      <wp:positionV relativeFrom="paragraph">
                        <wp:posOffset>635</wp:posOffset>
                      </wp:positionV>
                      <wp:extent cx="652145" cy="164465"/>
                      <wp:effectExtent l="0" t="19050" r="52705" b="26035"/>
                      <wp:wrapNone/>
                      <wp:docPr id="104" name="Bentuk Bebas: Bentuk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52145" cy="164465"/>
                              </a:xfrm>
                              <a:custGeom>
                                <a:avLst/>
                                <a:gdLst>
                                  <a:gd name="G0" fmla="+- 20393 0 0"/>
                                  <a:gd name="G1" fmla="+- 21600 0 0"/>
                                  <a:gd name="G2" fmla="+- 21600 0 0"/>
                                  <a:gd name="T0" fmla="*/ 0 w 41921"/>
                                  <a:gd name="T1" fmla="*/ 14480 h 21600"/>
                                  <a:gd name="T2" fmla="*/ 41921 w 41921"/>
                                  <a:gd name="T3" fmla="*/ 19834 h 21600"/>
                                  <a:gd name="T4" fmla="*/ 20393 w 41921"/>
                                  <a:gd name="T5" fmla="*/ 21600 h 21600"/>
                                </a:gdLst>
                                <a:ahLst/>
                                <a:cxnLst>
                                  <a:cxn ang="0">
                                    <a:pos x="T0" y="T1"/>
                                  </a:cxn>
                                  <a:cxn ang="0">
                                    <a:pos x="T2" y="T3"/>
                                  </a:cxn>
                                  <a:cxn ang="0">
                                    <a:pos x="T4" y="T5"/>
                                  </a:cxn>
                                </a:cxnLst>
                                <a:rect l="0" t="0" r="r" b="b"/>
                                <a:pathLst>
                                  <a:path w="41921" h="21600" fill="none" extrusionOk="0">
                                    <a:moveTo>
                                      <a:pt x="0" y="14480"/>
                                    </a:moveTo>
                                    <a:cubicBezTo>
                                      <a:pt x="3027" y="5808"/>
                                      <a:pt x="11208" y="-1"/>
                                      <a:pt x="20393" y="0"/>
                                    </a:cubicBezTo>
                                    <a:cubicBezTo>
                                      <a:pt x="31637" y="0"/>
                                      <a:pt x="41001" y="8627"/>
                                      <a:pt x="41920" y="19834"/>
                                    </a:cubicBezTo>
                                  </a:path>
                                  <a:path w="41921" h="21600" stroke="0" extrusionOk="0">
                                    <a:moveTo>
                                      <a:pt x="0" y="14480"/>
                                    </a:moveTo>
                                    <a:cubicBezTo>
                                      <a:pt x="3027" y="5808"/>
                                      <a:pt x="11208" y="-1"/>
                                      <a:pt x="20393" y="0"/>
                                    </a:cubicBezTo>
                                    <a:cubicBezTo>
                                      <a:pt x="31637" y="0"/>
                                      <a:pt x="41001" y="8627"/>
                                      <a:pt x="41920" y="19834"/>
                                    </a:cubicBezTo>
                                    <a:lnTo>
                                      <a:pt x="20393"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1AF4D" id="Bentuk Bebas: Bentuk 104" o:spid="_x0000_s1026" style="position:absolute;margin-left:6.3pt;margin-top:.05pt;width:51.35pt;height:12.9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92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" path="m,14480nfc3027,5808,11208,-1,20393,,31637,,41001,8627,41920,19834em,14480nsc3027,5808,11208,-1,20393,,31637,,41001,8627,41920,19834l20393,21600,,14480xe" filled="f">
                      <v:stroke endarrow="block"/>
                      <v:path arrowok="t" o:extrusionok="f" o:connecttype="custom" o:connectlocs="0,110252;652145,151018;317244,164465" o:connectangles="0,0,0"/>
                    </v:shap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2D31C339"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Loop</w:t>
            </w:r>
          </w:p>
          <w:p w14:paraId="691B37A6"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rulangan di dalam modul.</w:t>
            </w:r>
          </w:p>
        </w:tc>
      </w:tr>
      <w:tr w:rsidR="00EC6BEA" w14:paraId="0F6290E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A53277B" w14:textId="77777777" w:rsidR="00EC6BEA" w:rsidRPr="00EC6BEA" w:rsidRDefault="00EC6BEA" w:rsidP="00EC6BEA">
            <w:pPr>
              <w:spacing w:after="0" w:line="480" w:lineRule="auto"/>
              <w:jc w:val="center"/>
            </w:pPr>
            <w:r w:rsidRPr="00EC6BEA">
              <w:t>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31E7ACB" w14:textId="496425E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4384" behindDoc="0" locked="0" layoutInCell="1" allowOverlap="1" wp14:anchorId="07B6443E" wp14:editId="4495FEFE">
                      <wp:simplePos x="0" y="0"/>
                      <wp:positionH relativeFrom="column">
                        <wp:posOffset>101600</wp:posOffset>
                      </wp:positionH>
                      <wp:positionV relativeFrom="paragraph">
                        <wp:posOffset>321310</wp:posOffset>
                      </wp:positionV>
                      <wp:extent cx="685800" cy="228600"/>
                      <wp:effectExtent l="38100" t="19050" r="0" b="38100"/>
                      <wp:wrapNone/>
                      <wp:docPr id="98" name="Bagan Alur: Keputusan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33048F" id="_x0000_t110" coordsize="21600,21600" o:spt="110" path="m10800,l,10800,10800,21600,21600,10800xe">
                      <v:stroke joinstyle="miter"/>
                      <v:path gradientshapeok="t" o:connecttype="rect" textboxrect="5400,5400,16200,16200"/>
                    </v:shapetype>
                    <v:shape id="Bagan Alur: Keputusan 98" o:spid="_x0000_s1026" type="#_x0000_t110" style="position:absolute;margin-left:8pt;margin-top:25.3pt;width:54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635980CE"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Decision</w:t>
            </w:r>
          </w:p>
          <w:p w14:paraId="7BAF4E7A"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nyeleksian kondisi di dalam modul.</w:t>
            </w:r>
          </w:p>
        </w:tc>
      </w:tr>
      <w:tr w:rsidR="00EC6BEA" w14:paraId="5B14657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535D23F7" w14:textId="77777777" w:rsidR="00EC6BEA" w:rsidRPr="00EC6BEA" w:rsidRDefault="00EC6BEA" w:rsidP="00EC6BEA">
            <w:pPr>
              <w:keepNext/>
              <w:spacing w:after="0" w:line="480" w:lineRule="auto"/>
              <w:jc w:val="center"/>
            </w:pPr>
            <w:r w:rsidRPr="00EC6BEA">
              <w:lastRenderedPageBreak/>
              <w:t>5.</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73989DB" w14:textId="020E1860" w:rsidR="00EC6BEA" w:rsidRPr="00EC6BEA" w:rsidRDefault="00EC6BEA" w:rsidP="00EC6BEA">
            <w:pPr>
              <w:pStyle w:val="IndenTeksIsi2"/>
              <w:keepNext/>
              <w:ind w:left="0" w:firstLine="0"/>
              <w:rPr>
                <w:noProof/>
                <w:lang w:val="id-ID" w:eastAsia="id-ID"/>
              </w:rPr>
            </w:pPr>
            <w:r w:rsidRPr="00EC6BEA">
              <w:rPr>
                <w:noProof/>
                <w:lang w:val="id-ID"/>
              </w:rPr>
              <mc:AlternateContent>
                <mc:Choice Requires="wps">
                  <w:drawing>
                    <wp:anchor distT="0" distB="0" distL="114300" distR="114300" simplePos="0" relativeHeight="251665408" behindDoc="0" locked="0" layoutInCell="1" allowOverlap="1" wp14:anchorId="7664A93B" wp14:editId="5D4A2F86">
                      <wp:simplePos x="0" y="0"/>
                      <wp:positionH relativeFrom="column">
                        <wp:posOffset>363220</wp:posOffset>
                      </wp:positionH>
                      <wp:positionV relativeFrom="paragraph">
                        <wp:posOffset>586740</wp:posOffset>
                      </wp:positionV>
                      <wp:extent cx="0" cy="422910"/>
                      <wp:effectExtent l="76200" t="0" r="57150" b="53340"/>
                      <wp:wrapNone/>
                      <wp:docPr id="97" name="Konektor Lurus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29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97150D" id="Konektor Lurus 9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pt,46.2pt" to="28.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">
                      <v:stroke endarrow="block"/>
                    </v:line>
                  </w:pict>
                </mc:Fallback>
              </mc:AlternateContent>
            </w:r>
            <w:r w:rsidRPr="00EC6BEA">
              <w:rPr>
                <w:noProof/>
                <w:lang w:val="id-ID"/>
              </w:rPr>
              <mc:AlternateContent>
                <mc:Choice Requires="wps">
                  <w:drawing>
                    <wp:anchor distT="0" distB="0" distL="114300" distR="114300" simplePos="0" relativeHeight="251666432" behindDoc="0" locked="0" layoutInCell="1" allowOverlap="1" wp14:anchorId="0EBD2ACE" wp14:editId="63C0D360">
                      <wp:simplePos x="0" y="0"/>
                      <wp:positionH relativeFrom="column">
                        <wp:posOffset>591820</wp:posOffset>
                      </wp:positionH>
                      <wp:positionV relativeFrom="paragraph">
                        <wp:posOffset>588010</wp:posOffset>
                      </wp:positionV>
                      <wp:extent cx="0" cy="421640"/>
                      <wp:effectExtent l="76200" t="38100" r="76200" b="54610"/>
                      <wp:wrapNone/>
                      <wp:docPr id="297" name="Konektor Lurus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16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BEB88" id="Konektor Lurus 29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46.3pt" to="46.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">
                      <v:stroke startarrow="oval"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356A6935" w14:textId="77777777" w:rsidR="00EC6BEA" w:rsidRPr="00EC6BEA" w:rsidRDefault="00EC6BEA" w:rsidP="00EC6BEA">
            <w:pPr>
              <w:pStyle w:val="IndenTeksIsi2"/>
              <w:keepNext/>
              <w:tabs>
                <w:tab w:val="left" w:pos="360"/>
                <w:tab w:val="left" w:pos="1080"/>
                <w:tab w:val="left" w:pos="1620"/>
              </w:tabs>
              <w:ind w:left="0" w:firstLine="0"/>
              <w:jc w:val="both"/>
              <w:rPr>
                <w:b/>
                <w:i/>
              </w:rPr>
            </w:pPr>
            <w:r w:rsidRPr="00EC6BEA">
              <w:rPr>
                <w:b/>
                <w:i/>
              </w:rPr>
              <w:t>Couple</w:t>
            </w:r>
          </w:p>
          <w:p w14:paraId="4E52D724" w14:textId="77777777" w:rsidR="00EC6BEA" w:rsidRPr="00EC6BEA" w:rsidRDefault="00EC6BEA" w:rsidP="00EC6BEA">
            <w:pPr>
              <w:pStyle w:val="IndenTeksIsi2"/>
              <w:keepNext/>
              <w:tabs>
                <w:tab w:val="left" w:pos="360"/>
                <w:tab w:val="left" w:pos="1080"/>
                <w:tab w:val="left" w:pos="1620"/>
              </w:tabs>
              <w:ind w:left="0" w:firstLine="0"/>
              <w:jc w:val="both"/>
              <w:rPr>
                <w:b/>
                <w:lang w:val="id-ID"/>
              </w:rPr>
            </w:pPr>
            <w:r w:rsidRPr="00EC6BEA">
              <w:rPr>
                <w:lang w:val="id-ID"/>
              </w:rPr>
              <w:t>Menunjukkan suatu data atau elemen kontrol yang dikirim dari suatu modul ke modul lainnya. Panah dengan lingkaran kosong menunjukkan data dikirim dan panah dengan lingkaran diblok menunjukkan elemen kontrol yang dikirim.</w:t>
            </w:r>
          </w:p>
        </w:tc>
      </w:tr>
    </w:tbl>
    <w:p w14:paraId="387E076F" w14:textId="299D67C5" w:rsidR="00990BE3" w:rsidRDefault="00990BE3" w:rsidP="00990BE3">
      <w:pPr>
        <w:pageBreakBefore/>
        <w:spacing w:after="600"/>
        <w:jc w:val="center"/>
        <w:outlineLvl w:val="0"/>
        <w:rPr>
          <w:b/>
        </w:rPr>
      </w:pPr>
      <w:bookmarkStart w:id="15" w:name="_Toc12805025"/>
      <w:r>
        <w:rPr>
          <w:b/>
        </w:rPr>
        <w:lastRenderedPageBreak/>
        <w:t>DAFTAR LAMPIRAN</w:t>
      </w:r>
      <w:bookmarkEnd w:id="15"/>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6" w:name="_Toc11916422"/>
      <w:bookmarkStart w:id="17" w:name="_Toc11917705"/>
      <w:bookmarkStart w:id="18" w:name="_Toc12805026"/>
      <w:r w:rsidRPr="00170188">
        <w:lastRenderedPageBreak/>
        <w:t>BAB I</w:t>
      </w:r>
      <w:bookmarkStart w:id="19" w:name="_Toc11916423"/>
      <w:bookmarkEnd w:id="16"/>
      <w:bookmarkEnd w:id="17"/>
      <w:r w:rsidR="00E76DC2">
        <w:br/>
      </w:r>
      <w:r w:rsidR="00BA7D9C" w:rsidRPr="00170188">
        <w:t>PENDAHULUAN</w:t>
      </w:r>
      <w:bookmarkEnd w:id="18"/>
      <w:bookmarkEnd w:id="19"/>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20" w:name="_Toc11916424"/>
      <w:bookmarkStart w:id="21" w:name="_Toc12805027"/>
      <w:r w:rsidRPr="00170188">
        <w:rPr>
          <w:b/>
        </w:rPr>
        <w:t>Latar Belakang Masalah</w:t>
      </w:r>
      <w:bookmarkEnd w:id="20"/>
      <w:bookmarkEnd w:id="21"/>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2" w:name="_Toc11916425"/>
      <w:bookmarkStart w:id="23" w:name="_Toc12805028"/>
      <w:r w:rsidRPr="00170188">
        <w:rPr>
          <w:b/>
        </w:rPr>
        <w:t>Identifikasi Masalah</w:t>
      </w:r>
      <w:bookmarkEnd w:id="22"/>
      <w:bookmarkEnd w:id="23"/>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4" w:name="_Toc11916426"/>
      <w:bookmarkStart w:id="25" w:name="_Toc12805029"/>
      <w:r w:rsidRPr="00170188">
        <w:rPr>
          <w:b/>
        </w:rPr>
        <w:t>Batasan Masalah</w:t>
      </w:r>
      <w:bookmarkEnd w:id="24"/>
      <w:bookmarkEnd w:id="25"/>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6" w:name="_Toc11916427"/>
      <w:bookmarkStart w:id="27" w:name="_Toc12805030"/>
      <w:r w:rsidRPr="00170188">
        <w:rPr>
          <w:b/>
        </w:rPr>
        <w:t>Rumusan Masalah</w:t>
      </w:r>
      <w:bookmarkEnd w:id="26"/>
      <w:bookmarkEnd w:id="27"/>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8" w:name="_Toc11916428"/>
      <w:bookmarkStart w:id="29" w:name="_Toc12805031"/>
      <w:r w:rsidRPr="00170188">
        <w:rPr>
          <w:b/>
        </w:rPr>
        <w:t>Tujuan Penelitian</w:t>
      </w:r>
      <w:bookmarkEnd w:id="28"/>
      <w:bookmarkEnd w:id="29"/>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30" w:name="_Toc11916429"/>
      <w:bookmarkStart w:id="31" w:name="_Toc12805032"/>
      <w:r w:rsidRPr="00170188">
        <w:rPr>
          <w:b/>
        </w:rPr>
        <w:t>Kegunaan Penelitian</w:t>
      </w:r>
      <w:bookmarkEnd w:id="30"/>
      <w:bookmarkEnd w:id="31"/>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2" w:name="_Toc11916430"/>
      <w:r w:rsidRPr="005200C9">
        <w:rPr>
          <w:b/>
        </w:rPr>
        <w:t>Aspek Sistem</w:t>
      </w:r>
      <w:bookmarkEnd w:id="32"/>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3" w:name="_Toc11916431"/>
      <w:r w:rsidRPr="005200C9">
        <w:rPr>
          <w:b/>
        </w:rPr>
        <w:lastRenderedPageBreak/>
        <w:t>Aspek Manajerial</w:t>
      </w:r>
      <w:bookmarkEnd w:id="33"/>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4" w:name="_Toc11916432"/>
      <w:r w:rsidRPr="005200C9">
        <w:rPr>
          <w:b/>
        </w:rPr>
        <w:t>Aspek Penelitian Lanjutan</w:t>
      </w:r>
      <w:bookmarkEnd w:id="34"/>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5" w:name="_Toc11916433"/>
      <w:bookmarkStart w:id="36" w:name="_Toc12805033"/>
      <w:r w:rsidRPr="00170188">
        <w:rPr>
          <w:b/>
        </w:rPr>
        <w:t>Sistematika Penulisan</w:t>
      </w:r>
      <w:bookmarkEnd w:id="35"/>
      <w:bookmarkEnd w:id="36"/>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7" w:name="_Toc11916434"/>
      <w:bookmarkStart w:id="38" w:name="_Toc11917714"/>
      <w:bookmarkStart w:id="39" w:name="_Toc12805034"/>
      <w:r w:rsidRPr="00170188">
        <w:lastRenderedPageBreak/>
        <w:t>BAB II</w:t>
      </w:r>
      <w:bookmarkStart w:id="40" w:name="_Toc11916435"/>
      <w:bookmarkEnd w:id="37"/>
      <w:bookmarkEnd w:id="38"/>
      <w:r w:rsidR="00E76DC2">
        <w:br/>
      </w:r>
      <w:r w:rsidRPr="00170188">
        <w:t>LANDASAN TEORI, PENELITIAN YANG RELEVAN DAN KERANGKA BERPIKIR</w:t>
      </w:r>
      <w:bookmarkEnd w:id="39"/>
      <w:bookmarkEnd w:id="40"/>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1" w:name="_Toc11916436"/>
      <w:bookmarkStart w:id="42" w:name="_Toc12805035"/>
      <w:r w:rsidRPr="00170188">
        <w:rPr>
          <w:b/>
        </w:rPr>
        <w:t>Landasan Teori</w:t>
      </w:r>
      <w:bookmarkEnd w:id="41"/>
      <w:bookmarkEnd w:id="42"/>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3" w:name="_Toc11916437"/>
      <w:r>
        <w:rPr>
          <w:b/>
        </w:rPr>
        <w:t>Sistem</w:t>
      </w:r>
      <w:bookmarkEnd w:id="43"/>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4" w:name="_Toc11916438"/>
      <w:r>
        <w:rPr>
          <w:b/>
        </w:rPr>
        <w:t>Pengertian Pemesanan</w:t>
      </w:r>
      <w:bookmarkEnd w:id="44"/>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5" w:name="_Toc11916439"/>
      <w:r>
        <w:rPr>
          <w:b/>
        </w:rPr>
        <w:lastRenderedPageBreak/>
        <w:t>Java</w:t>
      </w:r>
      <w:bookmarkEnd w:id="45"/>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6" w:name="_Toc11916440"/>
      <w:r w:rsidRPr="001F407C">
        <w:rPr>
          <w:b/>
          <w:noProof/>
        </w:rPr>
        <w:t>FXML</w:t>
      </w:r>
      <w:bookmarkEnd w:id="46"/>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7" w:name="_Toc11916441"/>
      <w:r>
        <w:rPr>
          <w:b/>
          <w:noProof/>
        </w:rPr>
        <w:t>MySQL</w:t>
      </w:r>
      <w:bookmarkEnd w:id="47"/>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8" w:name="_Toc11916442"/>
      <w:r>
        <w:rPr>
          <w:b/>
        </w:rPr>
        <w:t>Jaringan Komputer</w:t>
      </w:r>
      <w:bookmarkEnd w:id="48"/>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9" w:name="_Toc11916443"/>
      <w:r>
        <w:rPr>
          <w:b/>
        </w:rPr>
        <w:t>JSON</w:t>
      </w:r>
      <w:bookmarkEnd w:id="49"/>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50" w:name="_Toc11916444"/>
      <w:r>
        <w:rPr>
          <w:b/>
          <w:noProof/>
        </w:rPr>
        <w:lastRenderedPageBreak/>
        <w:t>IntelliJ</w:t>
      </w:r>
      <w:r>
        <w:rPr>
          <w:b/>
        </w:rPr>
        <w:t xml:space="preserve"> IDEA</w:t>
      </w:r>
      <w:bookmarkEnd w:id="50"/>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51" w:name="_Toc12467724"/>
      <w:bookmarkStart w:id="52" w:name="_Toc12470836"/>
      <w:bookmarkStart w:id="53" w:name="_Toc12629234"/>
      <w:bookmarkStart w:id="54"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1"/>
      <w:bookmarkEnd w:id="52"/>
      <w:bookmarkEnd w:id="53"/>
      <w:bookmarkEnd w:id="54"/>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5" w:name="_Toc11916445"/>
      <w:r>
        <w:rPr>
          <w:b/>
        </w:rPr>
        <w:t>XAMPP</w:t>
      </w:r>
      <w:bookmarkEnd w:id="55"/>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6" w:name="_Toc12194190"/>
      <w:bookmarkStart w:id="57" w:name="_Toc12306367"/>
      <w:bookmarkStart w:id="58" w:name="_Toc12470897"/>
      <w:bookmarkStart w:id="59" w:name="_Toc12629180"/>
      <w:bookmarkStart w:id="60"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6"/>
      <w:bookmarkEnd w:id="57"/>
      <w:bookmarkEnd w:id="58"/>
      <w:bookmarkEnd w:id="59"/>
      <w:bookmarkEnd w:id="60"/>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1" w:name="_Toc11916446"/>
      <w:r>
        <w:rPr>
          <w:b/>
        </w:rPr>
        <w:t>ERD</w:t>
      </w:r>
      <w:bookmarkEnd w:id="61"/>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62" w:name="_Toc11916447"/>
      <w:r>
        <w:rPr>
          <w:b/>
        </w:rPr>
        <w:t>Normalisasi</w:t>
      </w:r>
      <w:bookmarkEnd w:id="62"/>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63" w:name="_Toc11916448"/>
      <w:r>
        <w:rPr>
          <w:b/>
        </w:rPr>
        <w:lastRenderedPageBreak/>
        <w:t>DFD</w:t>
      </w:r>
      <w:bookmarkEnd w:id="63"/>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64"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64"/>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5" w:name="_Toc11916450"/>
      <w:bookmarkStart w:id="66" w:name="_Toc12805036"/>
      <w:r w:rsidRPr="00170188">
        <w:rPr>
          <w:b/>
        </w:rPr>
        <w:t>Penelitian Yang Relevan</w:t>
      </w:r>
      <w:bookmarkEnd w:id="65"/>
      <w:bookmarkEnd w:id="66"/>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7" w:name="_Toc12194191"/>
      <w:bookmarkStart w:id="68" w:name="_Toc12306368"/>
      <w:bookmarkStart w:id="69" w:name="_Toc12470898"/>
      <w:bookmarkStart w:id="70" w:name="_Toc12629181"/>
      <w:bookmarkStart w:id="71"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7"/>
      <w:bookmarkEnd w:id="68"/>
      <w:bookmarkEnd w:id="69"/>
      <w:bookmarkEnd w:id="70"/>
      <w:bookmarkEnd w:id="71"/>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72" w:name="_Toc11916451"/>
      <w:bookmarkStart w:id="73" w:name="_Toc12805037"/>
      <w:r w:rsidRPr="00170188">
        <w:rPr>
          <w:b/>
        </w:rPr>
        <w:lastRenderedPageBreak/>
        <w:t>Kerangka Berpikir</w:t>
      </w:r>
      <w:bookmarkEnd w:id="72"/>
      <w:bookmarkEnd w:id="73"/>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7D5F92" w:rsidRPr="00664EAD" w:rsidRDefault="007D5F92"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7D5F92" w:rsidRPr="00664EAD" w:rsidRDefault="007D5F92" w:rsidP="001B12DD">
                              <w:pPr>
                                <w:rPr>
                                  <w:sz w:val="22"/>
                                </w:rPr>
                              </w:pPr>
                              <w:r w:rsidRPr="00664EAD">
                                <w:rPr>
                                  <w:sz w:val="22"/>
                                </w:rPr>
                                <w:t>Kondisi saat ini:</w:t>
                              </w:r>
                            </w:p>
                            <w:p w14:paraId="3CE69BD6" w14:textId="77777777" w:rsidR="007D5F92" w:rsidRPr="00664EAD" w:rsidRDefault="007D5F92" w:rsidP="00C3491A">
                              <w:pPr>
                                <w:numPr>
                                  <w:ilvl w:val="0"/>
                                  <w:numId w:val="25"/>
                                </w:numPr>
                                <w:ind w:left="284" w:hanging="284"/>
                                <w:jc w:val="left"/>
                                <w:rPr>
                                  <w:sz w:val="22"/>
                                </w:rPr>
                              </w:pPr>
                              <w:r w:rsidRPr="00664EAD">
                                <w:rPr>
                                  <w:sz w:val="22"/>
                                </w:rPr>
                                <w:t>Sistem pemesanan masih menggunakan cara konvensional.</w:t>
                              </w:r>
                            </w:p>
                            <w:p w14:paraId="75F52453" w14:textId="77777777" w:rsidR="007D5F92" w:rsidRDefault="007D5F92"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7D5F92" w:rsidRDefault="007D5F92"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7D5F92" w:rsidRPr="00664EAD" w:rsidRDefault="007D5F92"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7D5F92" w:rsidRDefault="007D5F92" w:rsidP="001B12DD">
                              <w:pPr>
                                <w:jc w:val="left"/>
                                <w:rPr>
                                  <w:sz w:val="22"/>
                                </w:rPr>
                              </w:pPr>
                              <w:r>
                                <w:rPr>
                                  <w:sz w:val="22"/>
                                </w:rPr>
                                <w:t>Faktor pendukung:</w:t>
                              </w:r>
                            </w:p>
                            <w:p w14:paraId="53574DEF" w14:textId="77777777" w:rsidR="007D5F92" w:rsidRDefault="007D5F92" w:rsidP="00C3491A">
                              <w:pPr>
                                <w:numPr>
                                  <w:ilvl w:val="0"/>
                                  <w:numId w:val="26"/>
                                </w:numPr>
                                <w:spacing w:after="0"/>
                                <w:ind w:left="284" w:hanging="284"/>
                                <w:jc w:val="left"/>
                                <w:rPr>
                                  <w:sz w:val="22"/>
                                </w:rPr>
                              </w:pPr>
                              <w:r>
                                <w:rPr>
                                  <w:sz w:val="22"/>
                                </w:rPr>
                                <w:t>Komputer.</w:t>
                              </w:r>
                            </w:p>
                            <w:p w14:paraId="5755BA71" w14:textId="77777777" w:rsidR="007D5F92" w:rsidRDefault="007D5F92" w:rsidP="00C3491A">
                              <w:pPr>
                                <w:numPr>
                                  <w:ilvl w:val="0"/>
                                  <w:numId w:val="26"/>
                                </w:numPr>
                                <w:spacing w:after="0"/>
                                <w:ind w:left="284" w:hanging="284"/>
                                <w:jc w:val="left"/>
                                <w:rPr>
                                  <w:sz w:val="22"/>
                                </w:rPr>
                              </w:pPr>
                              <w:r>
                                <w:rPr>
                                  <w:sz w:val="22"/>
                                </w:rPr>
                                <w:t>Bahasa pemrograman Java.</w:t>
                              </w:r>
                            </w:p>
                            <w:p w14:paraId="0EDE5B1E" w14:textId="5074D60D" w:rsidR="007D5F92" w:rsidRDefault="007D5F92"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7D5F92" w:rsidRPr="004A7853" w:rsidRDefault="007D5F92"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7D5F92" w:rsidRDefault="007D5F92" w:rsidP="001B12DD">
                              <w:pPr>
                                <w:jc w:val="left"/>
                                <w:rPr>
                                  <w:sz w:val="22"/>
                                </w:rPr>
                              </w:pPr>
                              <w:r>
                                <w:rPr>
                                  <w:sz w:val="22"/>
                                </w:rPr>
                                <w:t>Aturan yang dipakai:</w:t>
                              </w:r>
                            </w:p>
                            <w:p w14:paraId="7CD0C4F1" w14:textId="71EBC0D0" w:rsidR="007D5F92" w:rsidRPr="00D32B76" w:rsidRDefault="007D5F92"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7D5F92" w:rsidRPr="00D32B76" w:rsidRDefault="007D5F92" w:rsidP="00C3491A">
                              <w:pPr>
                                <w:numPr>
                                  <w:ilvl w:val="0"/>
                                  <w:numId w:val="27"/>
                                </w:numPr>
                                <w:ind w:left="284" w:hanging="284"/>
                                <w:jc w:val="left"/>
                                <w:rPr>
                                  <w:i/>
                                  <w:sz w:val="22"/>
                                </w:rPr>
                              </w:pPr>
                              <w:r>
                                <w:rPr>
                                  <w:sz w:val="22"/>
                                </w:rPr>
                                <w:t>Pemesanan dapat dilakukan untuk makan di tempat atau dibawa pulang.</w:t>
                              </w:r>
                            </w:p>
                            <w:p w14:paraId="231B28CB" w14:textId="77777777" w:rsidR="007D5F92" w:rsidRPr="00F61DE0" w:rsidRDefault="007D5F92"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7D5F92" w:rsidRDefault="007D5F92" w:rsidP="002D3763">
                              <w:pPr>
                                <w:keepNext/>
                                <w:jc w:val="left"/>
                                <w:rPr>
                                  <w:sz w:val="22"/>
                                </w:rPr>
                              </w:pPr>
                              <w:r>
                                <w:rPr>
                                  <w:sz w:val="22"/>
                                </w:rPr>
                                <w:t>Kondisi yang diharapkan:</w:t>
                              </w:r>
                            </w:p>
                            <w:p w14:paraId="37DBE443" w14:textId="4B09920E" w:rsidR="007D5F92" w:rsidRDefault="007D5F92"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7D5F92" w:rsidRDefault="007D5F92" w:rsidP="002D3763">
                              <w:pPr>
                                <w:keepNext/>
                                <w:numPr>
                                  <w:ilvl w:val="0"/>
                                  <w:numId w:val="28"/>
                                </w:numPr>
                                <w:ind w:left="284" w:hanging="284"/>
                                <w:jc w:val="left"/>
                                <w:rPr>
                                  <w:sz w:val="22"/>
                                </w:rPr>
                              </w:pPr>
                              <w:r>
                                <w:rPr>
                                  <w:sz w:val="22"/>
                                </w:rPr>
                                <w:t>Mengurangi kesalahan yang terjadi saat proses pemesanan.</w:t>
                              </w:r>
                            </w:p>
                            <w:p w14:paraId="26FFF0D8" w14:textId="77777777" w:rsidR="007D5F92" w:rsidRDefault="007D5F92" w:rsidP="002D3763">
                              <w:pPr>
                                <w:keepNext/>
                                <w:numPr>
                                  <w:ilvl w:val="0"/>
                                  <w:numId w:val="28"/>
                                </w:numPr>
                                <w:ind w:left="284" w:hanging="284"/>
                                <w:jc w:val="left"/>
                                <w:rPr>
                                  <w:sz w:val="22"/>
                                </w:rPr>
                              </w:pPr>
                              <w:r>
                                <w:rPr>
                                  <w:sz w:val="22"/>
                                </w:rPr>
                                <w:t>Mempercepat proses pembayaran.</w:t>
                              </w:r>
                            </w:p>
                            <w:p w14:paraId="43C74312" w14:textId="77777777" w:rsidR="007D5F92" w:rsidRPr="00664EAD" w:rsidRDefault="007D5F92"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7D5F92" w:rsidRPr="00664EAD" w:rsidRDefault="007D5F92"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7D5F92" w:rsidRPr="00664EAD" w:rsidRDefault="007D5F92" w:rsidP="001B12DD">
                        <w:pPr>
                          <w:rPr>
                            <w:sz w:val="22"/>
                          </w:rPr>
                        </w:pPr>
                        <w:r w:rsidRPr="00664EAD">
                          <w:rPr>
                            <w:sz w:val="22"/>
                          </w:rPr>
                          <w:t>Kondisi saat ini:</w:t>
                        </w:r>
                      </w:p>
                      <w:p w14:paraId="3CE69BD6" w14:textId="77777777" w:rsidR="007D5F92" w:rsidRPr="00664EAD" w:rsidRDefault="007D5F92" w:rsidP="00C3491A">
                        <w:pPr>
                          <w:numPr>
                            <w:ilvl w:val="0"/>
                            <w:numId w:val="25"/>
                          </w:numPr>
                          <w:ind w:left="284" w:hanging="284"/>
                          <w:jc w:val="left"/>
                          <w:rPr>
                            <w:sz w:val="22"/>
                          </w:rPr>
                        </w:pPr>
                        <w:r w:rsidRPr="00664EAD">
                          <w:rPr>
                            <w:sz w:val="22"/>
                          </w:rPr>
                          <w:t>Sistem pemesanan masih menggunakan cara konvensional.</w:t>
                        </w:r>
                      </w:p>
                      <w:p w14:paraId="75F52453" w14:textId="77777777" w:rsidR="007D5F92" w:rsidRDefault="007D5F92"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7D5F92" w:rsidRDefault="007D5F92"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7D5F92" w:rsidRPr="00664EAD" w:rsidRDefault="007D5F92"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7D5F92" w:rsidRDefault="007D5F92" w:rsidP="001B12DD">
                        <w:pPr>
                          <w:jc w:val="left"/>
                          <w:rPr>
                            <w:sz w:val="22"/>
                          </w:rPr>
                        </w:pPr>
                        <w:r>
                          <w:rPr>
                            <w:sz w:val="22"/>
                          </w:rPr>
                          <w:t>Faktor pendukung:</w:t>
                        </w:r>
                      </w:p>
                      <w:p w14:paraId="53574DEF" w14:textId="77777777" w:rsidR="007D5F92" w:rsidRDefault="007D5F92" w:rsidP="00C3491A">
                        <w:pPr>
                          <w:numPr>
                            <w:ilvl w:val="0"/>
                            <w:numId w:val="26"/>
                          </w:numPr>
                          <w:spacing w:after="0"/>
                          <w:ind w:left="284" w:hanging="284"/>
                          <w:jc w:val="left"/>
                          <w:rPr>
                            <w:sz w:val="22"/>
                          </w:rPr>
                        </w:pPr>
                        <w:r>
                          <w:rPr>
                            <w:sz w:val="22"/>
                          </w:rPr>
                          <w:t>Komputer.</w:t>
                        </w:r>
                      </w:p>
                      <w:p w14:paraId="5755BA71" w14:textId="77777777" w:rsidR="007D5F92" w:rsidRDefault="007D5F92" w:rsidP="00C3491A">
                        <w:pPr>
                          <w:numPr>
                            <w:ilvl w:val="0"/>
                            <w:numId w:val="26"/>
                          </w:numPr>
                          <w:spacing w:after="0"/>
                          <w:ind w:left="284" w:hanging="284"/>
                          <w:jc w:val="left"/>
                          <w:rPr>
                            <w:sz w:val="22"/>
                          </w:rPr>
                        </w:pPr>
                        <w:r>
                          <w:rPr>
                            <w:sz w:val="22"/>
                          </w:rPr>
                          <w:t>Bahasa pemrograman Java.</w:t>
                        </w:r>
                      </w:p>
                      <w:p w14:paraId="0EDE5B1E" w14:textId="5074D60D" w:rsidR="007D5F92" w:rsidRDefault="007D5F92"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7D5F92" w:rsidRPr="004A7853" w:rsidRDefault="007D5F92"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7D5F92" w:rsidRDefault="007D5F92" w:rsidP="001B12DD">
                        <w:pPr>
                          <w:jc w:val="left"/>
                          <w:rPr>
                            <w:sz w:val="22"/>
                          </w:rPr>
                        </w:pPr>
                        <w:r>
                          <w:rPr>
                            <w:sz w:val="22"/>
                          </w:rPr>
                          <w:t>Aturan yang dipakai:</w:t>
                        </w:r>
                      </w:p>
                      <w:p w14:paraId="7CD0C4F1" w14:textId="71EBC0D0" w:rsidR="007D5F92" w:rsidRPr="00D32B76" w:rsidRDefault="007D5F92"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7D5F92" w:rsidRPr="00D32B76" w:rsidRDefault="007D5F92" w:rsidP="00C3491A">
                        <w:pPr>
                          <w:numPr>
                            <w:ilvl w:val="0"/>
                            <w:numId w:val="27"/>
                          </w:numPr>
                          <w:ind w:left="284" w:hanging="284"/>
                          <w:jc w:val="left"/>
                          <w:rPr>
                            <w:i/>
                            <w:sz w:val="22"/>
                          </w:rPr>
                        </w:pPr>
                        <w:r>
                          <w:rPr>
                            <w:sz w:val="22"/>
                          </w:rPr>
                          <w:t>Pemesanan dapat dilakukan untuk makan di tempat atau dibawa pulang.</w:t>
                        </w:r>
                      </w:p>
                      <w:p w14:paraId="231B28CB" w14:textId="77777777" w:rsidR="007D5F92" w:rsidRPr="00F61DE0" w:rsidRDefault="007D5F92"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7D5F92" w:rsidRDefault="007D5F92" w:rsidP="002D3763">
                        <w:pPr>
                          <w:keepNext/>
                          <w:jc w:val="left"/>
                          <w:rPr>
                            <w:sz w:val="22"/>
                          </w:rPr>
                        </w:pPr>
                        <w:r>
                          <w:rPr>
                            <w:sz w:val="22"/>
                          </w:rPr>
                          <w:t>Kondisi yang diharapkan:</w:t>
                        </w:r>
                      </w:p>
                      <w:p w14:paraId="37DBE443" w14:textId="4B09920E" w:rsidR="007D5F92" w:rsidRDefault="007D5F92"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7D5F92" w:rsidRDefault="007D5F92" w:rsidP="002D3763">
                        <w:pPr>
                          <w:keepNext/>
                          <w:numPr>
                            <w:ilvl w:val="0"/>
                            <w:numId w:val="28"/>
                          </w:numPr>
                          <w:ind w:left="284" w:hanging="284"/>
                          <w:jc w:val="left"/>
                          <w:rPr>
                            <w:sz w:val="22"/>
                          </w:rPr>
                        </w:pPr>
                        <w:r>
                          <w:rPr>
                            <w:sz w:val="22"/>
                          </w:rPr>
                          <w:t>Mengurangi kesalahan yang terjadi saat proses pemesanan.</w:t>
                        </w:r>
                      </w:p>
                      <w:p w14:paraId="26FFF0D8" w14:textId="77777777" w:rsidR="007D5F92" w:rsidRDefault="007D5F92" w:rsidP="002D3763">
                        <w:pPr>
                          <w:keepNext/>
                          <w:numPr>
                            <w:ilvl w:val="0"/>
                            <w:numId w:val="28"/>
                          </w:numPr>
                          <w:ind w:left="284" w:hanging="284"/>
                          <w:jc w:val="left"/>
                          <w:rPr>
                            <w:sz w:val="22"/>
                          </w:rPr>
                        </w:pPr>
                        <w:r>
                          <w:rPr>
                            <w:sz w:val="22"/>
                          </w:rPr>
                          <w:t>Mempercepat proses pembayaran.</w:t>
                        </w:r>
                      </w:p>
                      <w:p w14:paraId="43C74312" w14:textId="77777777" w:rsidR="007D5F92" w:rsidRPr="00664EAD" w:rsidRDefault="007D5F92"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74" w:name="_Toc12467725"/>
      <w:bookmarkStart w:id="75" w:name="_Toc12470837"/>
      <w:bookmarkStart w:id="76" w:name="_Toc12629235"/>
      <w:bookmarkStart w:id="77"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74"/>
      <w:bookmarkEnd w:id="75"/>
      <w:bookmarkEnd w:id="76"/>
      <w:bookmarkEnd w:id="77"/>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8" w:name="_Toc11916452"/>
      <w:r w:rsidRPr="004179E3">
        <w:rPr>
          <w:b/>
        </w:rPr>
        <w:lastRenderedPageBreak/>
        <w:t>Penjelasan Dari Gambar Kerangka Berpikir</w:t>
      </w:r>
      <w:bookmarkEnd w:id="78"/>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9" w:name="_Toc11916453"/>
      <w:bookmarkStart w:id="80" w:name="_Toc11917719"/>
      <w:bookmarkStart w:id="81" w:name="_Toc12805038"/>
      <w:r w:rsidRPr="00170188">
        <w:lastRenderedPageBreak/>
        <w:t>BAB III</w:t>
      </w:r>
      <w:bookmarkStart w:id="82" w:name="_Toc11916454"/>
      <w:bookmarkEnd w:id="79"/>
      <w:bookmarkEnd w:id="80"/>
      <w:r w:rsidR="00E76DC2">
        <w:br/>
      </w:r>
      <w:r w:rsidRPr="00170188">
        <w:t>METODE PENELITIAN</w:t>
      </w:r>
      <w:bookmarkEnd w:id="81"/>
      <w:bookmarkEnd w:id="82"/>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83" w:name="_Toc11916455"/>
      <w:bookmarkStart w:id="84" w:name="_Toc12805039"/>
      <w:r w:rsidRPr="00170188">
        <w:rPr>
          <w:b/>
        </w:rPr>
        <w:t>Waktu dan Tempat Penelitian</w:t>
      </w:r>
      <w:bookmarkEnd w:id="83"/>
      <w:bookmarkEnd w:id="84"/>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85" w:name="_Toc11916456"/>
      <w:r>
        <w:rPr>
          <w:b/>
        </w:rPr>
        <w:t>Waktu Penelitian</w:t>
      </w:r>
      <w:bookmarkEnd w:id="85"/>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86" w:name="_Toc12194192"/>
      <w:bookmarkStart w:id="87" w:name="_Toc12306369"/>
      <w:bookmarkStart w:id="88" w:name="_Toc12470899"/>
      <w:bookmarkStart w:id="89" w:name="_Toc12629182"/>
      <w:bookmarkStart w:id="90"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6"/>
      <w:bookmarkEnd w:id="87"/>
      <w:bookmarkEnd w:id="88"/>
      <w:bookmarkEnd w:id="89"/>
      <w:bookmarkEnd w:id="90"/>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1" w:name="_Toc11916457"/>
      <w:r>
        <w:rPr>
          <w:b/>
        </w:rPr>
        <w:lastRenderedPageBreak/>
        <w:t>Tempat Penelitian</w:t>
      </w:r>
      <w:bookmarkEnd w:id="91"/>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92" w:name="_Toc11916458"/>
      <w:bookmarkStart w:id="93" w:name="_Toc12805040"/>
      <w:r w:rsidRPr="00170188">
        <w:rPr>
          <w:b/>
        </w:rPr>
        <w:t>Desain Penelitian</w:t>
      </w:r>
      <w:bookmarkEnd w:id="92"/>
      <w:bookmarkEnd w:id="93"/>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94" w:name="_Toc11916459"/>
      <w:r>
        <w:rPr>
          <w:b/>
        </w:rPr>
        <w:t>Jenis Data yang Dikumpulkan</w:t>
      </w:r>
      <w:bookmarkEnd w:id="94"/>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95" w:name="_Toc11916460"/>
      <w:r>
        <w:rPr>
          <w:b/>
        </w:rPr>
        <w:t>Sumber Data yang Digunakan</w:t>
      </w:r>
      <w:bookmarkEnd w:id="95"/>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6" w:name="_Toc11916461"/>
      <w:bookmarkStart w:id="97" w:name="_Toc12805041"/>
      <w:r w:rsidRPr="00170188">
        <w:rPr>
          <w:b/>
        </w:rPr>
        <w:t>Metode Pengumpulan Data</w:t>
      </w:r>
      <w:bookmarkEnd w:id="96"/>
      <w:bookmarkEnd w:id="97"/>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8" w:name="_Toc11916462"/>
      <w:r w:rsidRPr="00AB5F74">
        <w:rPr>
          <w:b/>
        </w:rPr>
        <w:t>Observasi</w:t>
      </w:r>
      <w:bookmarkEnd w:id="98"/>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9" w:name="_Toc11916463"/>
      <w:r w:rsidRPr="00AB5F74">
        <w:rPr>
          <w:b/>
        </w:rPr>
        <w:t xml:space="preserve">Studi </w:t>
      </w:r>
      <w:r w:rsidR="00D443BC" w:rsidRPr="00AB5F74">
        <w:rPr>
          <w:b/>
        </w:rPr>
        <w:t>Literatur</w:t>
      </w:r>
      <w:bookmarkEnd w:id="99"/>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100" w:name="_Toc11916464"/>
      <w:r w:rsidRPr="00AB5F74">
        <w:rPr>
          <w:b/>
        </w:rPr>
        <w:t>Wawancara</w:t>
      </w:r>
      <w:bookmarkEnd w:id="100"/>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1" w:name="_Toc11916465"/>
      <w:bookmarkStart w:id="102"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1"/>
      <w:bookmarkEnd w:id="102"/>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7D5F92" w:rsidRDefault="007D5F92" w:rsidP="00605FA4">
                              <w:pPr>
                                <w:keepNext/>
                                <w:spacing w:after="0"/>
                                <w:jc w:val="center"/>
                              </w:pPr>
                              <w:r>
                                <w:t>Analisis</w:t>
                              </w:r>
                            </w:p>
                          </w:txbxContent>
                        </wps:txbx>
                        <wps:bodyPr rot="0" vert="horz" wrap="square" lIns="91440" tIns="45720" rIns="91440" bIns="45720" anchor="t" anchorCtr="0" upright="1">
                          <a:noAutofit/>
                        </wps:bodyPr>
                      </wps:wsp>
                      <wps:wsp>
                        <wps:cNvPr id="3" name="AutoShape 47"/>
                        <wps:cNvCnPr>
                          <a:cxnSpLocks noChangeShapeType="1"/>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7D5F92" w:rsidRDefault="007D5F92" w:rsidP="00605FA4">
                              <w:pPr>
                                <w:keepNext/>
                                <w:spacing w:after="0"/>
                                <w:jc w:val="center"/>
                              </w:pPr>
                              <w:r>
                                <w:t>Desain</w:t>
                              </w:r>
                            </w:p>
                          </w:txbxContent>
                        </wps:txbx>
                        <wps:bodyPr rot="0" vert="horz" wrap="square" lIns="91440" tIns="45720" rIns="91440" bIns="45720" anchor="t" anchorCtr="0" upright="1">
                          <a:noAutofit/>
                        </wps:bodyPr>
                      </wps:wsp>
                      <wps:wsp>
                        <wps:cNvPr id="5"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7D5F92" w:rsidRDefault="007D5F92"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6"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7D5F92" w:rsidRDefault="007D5F92" w:rsidP="00605FA4">
                              <w:pPr>
                                <w:keepNext/>
                                <w:spacing w:after="0"/>
                                <w:jc w:val="center"/>
                              </w:pPr>
                              <w:r>
                                <w:t>Pengujian</w:t>
                              </w:r>
                            </w:p>
                          </w:txbxContent>
                        </wps:txbx>
                        <wps:bodyPr rot="0" vert="horz" wrap="square" lIns="91440" tIns="45720" rIns="91440" bIns="45720" anchor="t" anchorCtr="0" upright="1">
                          <a:noAutofit/>
                        </wps:bodyPr>
                      </wps:wsp>
                      <wps:wsp>
                        <wps:cNvPr id="8"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7D5F92" w:rsidRDefault="007D5F92" w:rsidP="00605FA4">
                              <w:pPr>
                                <w:spacing w:after="0"/>
                                <w:jc w:val="center"/>
                              </w:pPr>
                            </w:p>
                          </w:txbxContent>
                        </wps:txbx>
                        <wps:bodyPr rot="0" vert="horz" wrap="square" lIns="91440" tIns="45720" rIns="91440" bIns="45720" anchor="t" anchorCtr="0" upright="1">
                          <a:noAutofit/>
                        </wps:bodyPr>
                      </wps:wsp>
                      <wps:wsp>
                        <wps:cNvPr id="224"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7D5F92" w:rsidRDefault="007D5F92"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CA5323F" w14:textId="77777777" w:rsidR="007D5F92" w:rsidRDefault="007D5F92"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rxAAAANoAAAAPAAAAZHJzL2Rvd25yZXYueG1sRI9Ba8JA&#10;FITvBf/D8gRvdROF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MCX7uv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6C3621CD" w14:textId="77777777" w:rsidR="007D5F92" w:rsidRDefault="007D5F92"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00CE5B46" w14:textId="77777777" w:rsidR="007D5F92" w:rsidRDefault="007D5F92"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44DC2E59" w14:textId="77777777" w:rsidR="007D5F92" w:rsidRDefault="007D5F92"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" filled="f">
                  <v:textbox>
                    <w:txbxContent>
                      <w:p w14:paraId="4A4EA7F2" w14:textId="77777777" w:rsidR="007D5F92" w:rsidRDefault="007D5F92"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46AC392F" w14:textId="77777777" w:rsidR="007D5F92" w:rsidRDefault="007D5F92"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103" w:name="_Toc12467726"/>
      <w:bookmarkStart w:id="104" w:name="_Toc12470838"/>
      <w:bookmarkStart w:id="105" w:name="_Toc12629236"/>
      <w:bookmarkStart w:id="106"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03"/>
      <w:bookmarkEnd w:id="104"/>
      <w:bookmarkEnd w:id="105"/>
      <w:bookmarkEnd w:id="106"/>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7" w:name="_Toc11916466"/>
      <w:r>
        <w:rPr>
          <w:b/>
        </w:rPr>
        <w:t xml:space="preserve">Tahapan Metode </w:t>
      </w:r>
      <w:r w:rsidRPr="006D5DEA">
        <w:rPr>
          <w:b/>
          <w:i/>
          <w:lang w:val="en-US"/>
        </w:rPr>
        <w:t>Waterfall</w:t>
      </w:r>
      <w:bookmarkEnd w:id="107"/>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8" w:name="_Toc11916467"/>
      <w:r>
        <w:rPr>
          <w:b/>
        </w:rPr>
        <w:t xml:space="preserve">Keunggulan dan Kelemahan Metode </w:t>
      </w:r>
      <w:r w:rsidRPr="0004190E">
        <w:rPr>
          <w:b/>
          <w:i/>
          <w:lang w:val="en-US"/>
        </w:rPr>
        <w:t>Waterfall</w:t>
      </w:r>
      <w:bookmarkEnd w:id="108"/>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9" w:name="_Toc11916468"/>
      <w:bookmarkStart w:id="110" w:name="_Toc11917725"/>
      <w:bookmarkStart w:id="111" w:name="_Toc12805043"/>
      <w:r w:rsidRPr="00170188">
        <w:lastRenderedPageBreak/>
        <w:t>BAB I</w:t>
      </w:r>
      <w:r>
        <w:t>V</w:t>
      </w:r>
      <w:bookmarkStart w:id="112" w:name="_Toc11916469"/>
      <w:bookmarkEnd w:id="109"/>
      <w:bookmarkEnd w:id="110"/>
      <w:r w:rsidR="00E76DC2">
        <w:br/>
      </w:r>
      <w:r>
        <w:t>ANALISIS SISTEM BERJALAN DAN RANCANGAN SISTEM YANG DIUSULKAN</w:t>
      </w:r>
      <w:bookmarkEnd w:id="111"/>
      <w:bookmarkEnd w:id="112"/>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13" w:name="_Toc11916470"/>
      <w:bookmarkStart w:id="114" w:name="_Toc12805044"/>
      <w:r>
        <w:rPr>
          <w:b/>
        </w:rPr>
        <w:t>Profil Perusahaan</w:t>
      </w:r>
      <w:bookmarkEnd w:id="113"/>
      <w:bookmarkEnd w:id="114"/>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15" w:name="_Toc11916471"/>
      <w:r w:rsidRPr="00B659E2">
        <w:rPr>
          <w:b/>
        </w:rPr>
        <w:t xml:space="preserve">Sejarah Osaka </w:t>
      </w:r>
      <w:r w:rsidRPr="00B659E2">
        <w:rPr>
          <w:b/>
          <w:lang w:val="en-US"/>
        </w:rPr>
        <w:t>Ramen</w:t>
      </w:r>
      <w:r w:rsidRPr="00B659E2">
        <w:rPr>
          <w:b/>
        </w:rPr>
        <w:t xml:space="preserve"> Depok</w:t>
      </w:r>
      <w:bookmarkEnd w:id="115"/>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16" w:name="_Toc11916472"/>
      <w:r w:rsidRPr="00B659E2">
        <w:rPr>
          <w:b/>
        </w:rPr>
        <w:t xml:space="preserve">Visi dan Misi Osaka </w:t>
      </w:r>
      <w:r w:rsidRPr="00B659E2">
        <w:rPr>
          <w:b/>
          <w:lang w:val="en-US"/>
        </w:rPr>
        <w:t>Ramen</w:t>
      </w:r>
      <w:bookmarkEnd w:id="116"/>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7" w:name="_Toc11916473"/>
      <w:bookmarkStart w:id="118" w:name="_Toc12805045"/>
      <w:r>
        <w:rPr>
          <w:b/>
        </w:rPr>
        <w:lastRenderedPageBreak/>
        <w:t>Struktur Organisasi Perusahaan</w:t>
      </w:r>
      <w:bookmarkEnd w:id="117"/>
      <w:bookmarkEnd w:id="118"/>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9" w:name="_Toc11916474"/>
      <w:r w:rsidRPr="00B659E2">
        <w:rPr>
          <w:b/>
        </w:rPr>
        <w:t>Gambar Struktur Organisasi</w:t>
      </w:r>
      <w:bookmarkEnd w:id="119"/>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7D5F92" w:rsidRPr="00EB2CE5" w:rsidRDefault="007D5F92"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7D5F92" w:rsidRPr="00EB2CE5" w:rsidRDefault="007D5F92"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7D5F92" w:rsidRPr="00EB2CE5" w:rsidRDefault="007D5F92"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7D5F92" w:rsidRDefault="007D5F92"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7D5F92" w:rsidRPr="00EB2CE5" w:rsidRDefault="007D5F92"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7D5F92" w:rsidRPr="00EB2CE5" w:rsidRDefault="007D5F92"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7D5F92" w:rsidRPr="00EB2CE5" w:rsidRDefault="007D5F92"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7D5F92" w:rsidRDefault="007D5F92"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20" w:name="_Toc12467727"/>
      <w:bookmarkStart w:id="121" w:name="_Toc12470839"/>
      <w:bookmarkStart w:id="122" w:name="_Toc12629237"/>
      <w:bookmarkStart w:id="123"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20"/>
      <w:bookmarkEnd w:id="121"/>
      <w:bookmarkEnd w:id="122"/>
      <w:bookmarkEnd w:id="123"/>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24" w:name="_Toc11916475"/>
      <w:r w:rsidRPr="00B659E2">
        <w:rPr>
          <w:b/>
        </w:rPr>
        <w:t>Deskripsi Kerja</w:t>
      </w:r>
      <w:bookmarkEnd w:id="124"/>
    </w:p>
    <w:p w14:paraId="06B26258" w14:textId="77777777" w:rsidR="0012510F" w:rsidRDefault="0012510F" w:rsidP="00E14B33">
      <w:pPr>
        <w:pStyle w:val="DaftarParagraf"/>
        <w:spacing w:after="0" w:line="480" w:lineRule="auto"/>
        <w:ind w:left="709" w:firstLine="709"/>
        <w:jc w:val="left"/>
      </w:pPr>
      <w:bookmarkStart w:id="125" w:name="_Toc11916476"/>
      <w:r>
        <w:t xml:space="preserve">Dari struktur organisasi yang ada di Osaka </w:t>
      </w:r>
      <w:r w:rsidRPr="0012510F">
        <w:rPr>
          <w:lang w:val="en-US"/>
        </w:rPr>
        <w:t>Ramen</w:t>
      </w:r>
      <w:r>
        <w:t>, akan diuraikan tugas dan tanggung jawabnya sebagai berikut:</w:t>
      </w:r>
      <w:bookmarkEnd w:id="125"/>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26" w:name="_Toc11916477"/>
      <w:bookmarkStart w:id="127" w:name="_Toc12805046"/>
      <w:r>
        <w:rPr>
          <w:b/>
        </w:rPr>
        <w:t>Proses Bisnis Sistem Berjalan</w:t>
      </w:r>
      <w:bookmarkEnd w:id="126"/>
      <w:bookmarkEnd w:id="127"/>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8" w:name="_Toc11916478"/>
      <w:r w:rsidRPr="00B659E2">
        <w:rPr>
          <w:b/>
        </w:rPr>
        <w:t>Proses Pemesanan</w:t>
      </w:r>
      <w:bookmarkEnd w:id="128"/>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9" w:name="_Toc11916479"/>
      <w:r w:rsidRPr="00B659E2">
        <w:rPr>
          <w:b/>
        </w:rPr>
        <w:lastRenderedPageBreak/>
        <w:t>Proses Pembayaran</w:t>
      </w:r>
      <w:bookmarkEnd w:id="129"/>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30" w:name="_Toc11916480"/>
      <w:bookmarkStart w:id="131" w:name="_Toc12805047"/>
      <w:r>
        <w:rPr>
          <w:b/>
        </w:rPr>
        <w:t>Aturan Bisnis Sistem Berjalan</w:t>
      </w:r>
      <w:bookmarkEnd w:id="130"/>
      <w:bookmarkEnd w:id="131"/>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32" w:name="_Toc11916481"/>
      <w:r w:rsidRPr="00B659E2">
        <w:rPr>
          <w:b/>
        </w:rPr>
        <w:t>Pemesanan</w:t>
      </w:r>
      <w:bookmarkEnd w:id="132"/>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33" w:name="_Toc11916482"/>
      <w:r w:rsidRPr="00B659E2">
        <w:rPr>
          <w:b/>
        </w:rPr>
        <w:t>Pembayaran</w:t>
      </w:r>
      <w:bookmarkEnd w:id="133"/>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34" w:name="_Toc11916483"/>
      <w:bookmarkStart w:id="135" w:name="_Toc12805048"/>
      <w:r>
        <w:rPr>
          <w:b/>
        </w:rPr>
        <w:lastRenderedPageBreak/>
        <w:t>Dekomposisi Fungsi Sistem</w:t>
      </w:r>
      <w:bookmarkEnd w:id="134"/>
      <w:bookmarkEnd w:id="135"/>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7D5F92" w:rsidRPr="00995154" w:rsidRDefault="007D5F92"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7D5F92" w:rsidRDefault="007D5F92"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7D5F92" w:rsidRDefault="007D5F92"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7D5F92" w:rsidRDefault="007D5F92"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7D5F92" w:rsidRDefault="007D5F92"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7D5F92" w:rsidRDefault="007D5F92"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7D5F92" w:rsidRDefault="007D5F92"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7D5F92" w:rsidRPr="0001106F" w:rsidRDefault="007D5F92"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7D5F92" w:rsidRPr="00995154" w:rsidRDefault="007D5F92"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7D5F92" w:rsidRDefault="007D5F92"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7D5F92" w:rsidRDefault="007D5F92"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7D5F92" w:rsidRDefault="007D5F92"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7D5F92" w:rsidRDefault="007D5F92"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7D5F92" w:rsidRDefault="007D5F92"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7D5F92" w:rsidRDefault="007D5F92"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7D5F92" w:rsidRPr="0001106F" w:rsidRDefault="007D5F92"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36" w:name="_Toc12467728"/>
      <w:bookmarkStart w:id="137" w:name="_Toc12470840"/>
      <w:bookmarkStart w:id="138" w:name="_Toc12629238"/>
      <w:bookmarkStart w:id="139"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36"/>
      <w:bookmarkEnd w:id="137"/>
      <w:bookmarkEnd w:id="138"/>
      <w:bookmarkEnd w:id="139"/>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40" w:name="_Toc11916484"/>
      <w:bookmarkStart w:id="141"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40"/>
      <w:bookmarkEnd w:id="141"/>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42" w:name="_Toc11916485"/>
      <w:r w:rsidRPr="00B659E2">
        <w:rPr>
          <w:b/>
        </w:rPr>
        <w:t>Analisis Masukan (</w:t>
      </w:r>
      <w:r w:rsidRPr="00B659E2">
        <w:rPr>
          <w:b/>
          <w:i/>
          <w:lang w:val="en-US"/>
        </w:rPr>
        <w:t>Input</w:t>
      </w:r>
      <w:r w:rsidRPr="00B659E2">
        <w:rPr>
          <w:b/>
        </w:rPr>
        <w:t>)</w:t>
      </w:r>
      <w:bookmarkEnd w:id="142"/>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43" w:name="_Toc11916486"/>
      <w:r w:rsidRPr="00B659E2">
        <w:rPr>
          <w:b/>
        </w:rPr>
        <w:t>Analisis Proses</w:t>
      </w:r>
      <w:bookmarkEnd w:id="143"/>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44" w:name="_Toc11916487"/>
      <w:r w:rsidRPr="00B659E2">
        <w:rPr>
          <w:b/>
        </w:rPr>
        <w:t>Analisis Keluaran (</w:t>
      </w:r>
      <w:r w:rsidRPr="00B659E2">
        <w:rPr>
          <w:b/>
          <w:i/>
          <w:lang w:val="en-US"/>
        </w:rPr>
        <w:t>Output</w:t>
      </w:r>
      <w:r w:rsidRPr="00B659E2">
        <w:rPr>
          <w:b/>
        </w:rPr>
        <w:t>)</w:t>
      </w:r>
      <w:bookmarkEnd w:id="144"/>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45" w:name="_Toc11916488"/>
      <w:bookmarkStart w:id="146" w:name="_Toc12805050"/>
      <w:r>
        <w:rPr>
          <w:b/>
        </w:rPr>
        <w:t>Diagram Alir Data (DAD) Sistem Berjalan (Diagram Konteks, Nol, Rinci)</w:t>
      </w:r>
      <w:bookmarkEnd w:id="145"/>
      <w:bookmarkEnd w:id="146"/>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47" w:name="_Toc11916489"/>
      <w:r w:rsidRPr="00B659E2">
        <w:rPr>
          <w:b/>
        </w:rPr>
        <w:t>Diagram Konteks Sistem Berjalan</w:t>
      </w:r>
      <w:bookmarkEnd w:id="147"/>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75pt" o:ole="">
            <v:imagedata r:id="rId16" o:title=""/>
          </v:shape>
          <o:OLEObject Type="Embed" ProgID="Visio.Drawing.15" ShapeID="_x0000_i1025" DrawAspect="Content" ObjectID="_1624420457"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48" w:name="_Toc12467729"/>
      <w:bookmarkStart w:id="149" w:name="_Toc12470841"/>
      <w:bookmarkStart w:id="150" w:name="_Toc12629239"/>
      <w:bookmarkStart w:id="151"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48"/>
      <w:bookmarkEnd w:id="149"/>
      <w:bookmarkEnd w:id="150"/>
      <w:bookmarkEnd w:id="151"/>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52" w:name="_Toc11916490"/>
      <w:r w:rsidRPr="00B659E2">
        <w:rPr>
          <w:b/>
        </w:rPr>
        <w:lastRenderedPageBreak/>
        <w:t>Diagram Nol Sistem Berjalan</w:t>
      </w:r>
      <w:bookmarkEnd w:id="152"/>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4420458"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53" w:name="_Toc12467730"/>
      <w:bookmarkStart w:id="154" w:name="_Toc12470842"/>
      <w:bookmarkStart w:id="155" w:name="_Toc12629240"/>
      <w:bookmarkStart w:id="156"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53"/>
      <w:bookmarkEnd w:id="154"/>
      <w:bookmarkEnd w:id="155"/>
      <w:bookmarkEnd w:id="156"/>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57" w:name="_Toc11916491"/>
      <w:bookmarkStart w:id="158" w:name="_Toc12805051"/>
      <w:r>
        <w:rPr>
          <w:b/>
          <w:noProof/>
        </w:rPr>
        <w:t>Analisis Permasalahan</w:t>
      </w:r>
      <w:bookmarkEnd w:id="157"/>
      <w:bookmarkEnd w:id="158"/>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59" w:name="_Toc11916492"/>
      <w:bookmarkStart w:id="160" w:name="_Toc12805052"/>
      <w:r>
        <w:rPr>
          <w:b/>
        </w:rPr>
        <w:lastRenderedPageBreak/>
        <w:t>Alternatif Penyelesaian Masalah</w:t>
      </w:r>
      <w:bookmarkEnd w:id="159"/>
      <w:bookmarkEnd w:id="160"/>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1" w:name="_Toc11916493"/>
      <w:bookmarkStart w:id="162" w:name="_Toc12805053"/>
      <w:r>
        <w:rPr>
          <w:b/>
        </w:rPr>
        <w:lastRenderedPageBreak/>
        <w:t>Aturan Bisnis Sistem Diusulkan</w:t>
      </w:r>
      <w:bookmarkEnd w:id="161"/>
      <w:bookmarkEnd w:id="162"/>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63" w:name="_Toc11916494"/>
      <w:r w:rsidRPr="00B659E2">
        <w:rPr>
          <w:b/>
        </w:rPr>
        <w:t>Pemesanan</w:t>
      </w:r>
      <w:bookmarkEnd w:id="163"/>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64" w:name="_Toc11916495"/>
      <w:r w:rsidRPr="00B659E2">
        <w:rPr>
          <w:b/>
        </w:rPr>
        <w:t>Pembayaran</w:t>
      </w:r>
      <w:bookmarkEnd w:id="164"/>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65" w:name="_Toc11916496"/>
      <w:bookmarkStart w:id="166" w:name="_Toc12805054"/>
      <w:r>
        <w:rPr>
          <w:b/>
        </w:rPr>
        <w:lastRenderedPageBreak/>
        <w:t>Dekomposisi Fungsi Sistem Diusulkan</w:t>
      </w:r>
      <w:bookmarkEnd w:id="165"/>
      <w:bookmarkEnd w:id="166"/>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7D5F92" w:rsidRPr="00995154" w:rsidRDefault="007D5F92"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7D5F92" w:rsidRDefault="007D5F92"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7D5F92" w:rsidRDefault="007D5F92"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7D5F92" w:rsidRDefault="007D5F92"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7D5F92" w:rsidRDefault="007D5F92"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7D5F92" w:rsidRDefault="007D5F92"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7D5F92" w:rsidRPr="00F800C4" w:rsidRDefault="007D5F92"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7D5F92" w:rsidRPr="0001106F" w:rsidRDefault="007D5F92"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7D5F92" w:rsidRPr="00F800C4" w:rsidRDefault="007D5F92"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7D5F92" w:rsidRDefault="007D5F92"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7D5F92" w:rsidRDefault="007D5F92"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7D5F92" w:rsidRDefault="007D5F92"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7D5F92" w:rsidRPr="00995154" w:rsidRDefault="007D5F92"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7D5F92" w:rsidRDefault="007D5F92"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7D5F92" w:rsidRDefault="007D5F92"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7D5F92" w:rsidRDefault="007D5F92"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7D5F92" w:rsidRDefault="007D5F92"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7D5F92" w:rsidRDefault="007D5F92"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7D5F92" w:rsidRPr="00F800C4" w:rsidRDefault="007D5F92"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7D5F92" w:rsidRPr="0001106F" w:rsidRDefault="007D5F92"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7D5F92" w:rsidRPr="00F800C4" w:rsidRDefault="007D5F92"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7D5F92" w:rsidRDefault="007D5F92"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7D5F92" w:rsidRDefault="007D5F92"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7D5F92" w:rsidRDefault="007D5F92"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67" w:name="_Toc12467731"/>
      <w:bookmarkStart w:id="168" w:name="_Toc12470843"/>
      <w:bookmarkStart w:id="169" w:name="_Toc12629241"/>
      <w:bookmarkStart w:id="170"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67"/>
      <w:bookmarkEnd w:id="168"/>
      <w:bookmarkEnd w:id="169"/>
      <w:bookmarkEnd w:id="170"/>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1" w:name="_Toc11916497"/>
      <w:bookmarkStart w:id="172" w:name="_Toc12805055"/>
      <w:r>
        <w:rPr>
          <w:b/>
        </w:rPr>
        <w:t>Rancangan Masukan, Proses, dan Keluaran</w:t>
      </w:r>
      <w:bookmarkEnd w:id="171"/>
      <w:bookmarkEnd w:id="172"/>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73" w:name="_Toc11916498"/>
      <w:r w:rsidRPr="00B659E2">
        <w:rPr>
          <w:b/>
        </w:rPr>
        <w:t>Rancangan Masukan</w:t>
      </w:r>
      <w:bookmarkEnd w:id="173"/>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74" w:name="_Toc11916499"/>
      <w:r w:rsidRPr="00B659E2">
        <w:rPr>
          <w:b/>
        </w:rPr>
        <w:t>Rancangan Proses</w:t>
      </w:r>
      <w:bookmarkEnd w:id="174"/>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75" w:name="_Toc11916500"/>
      <w:r w:rsidRPr="00B659E2">
        <w:rPr>
          <w:b/>
        </w:rPr>
        <w:t>Rancangan Keluaran</w:t>
      </w:r>
      <w:bookmarkEnd w:id="175"/>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76" w:name="_Toc11916501"/>
      <w:bookmarkStart w:id="177" w:name="_Toc12805056"/>
      <w:r>
        <w:rPr>
          <w:b/>
        </w:rPr>
        <w:t>Diagram Alir Data (DAD) Sistem yang Diusulkan (Diagram Konteks, Nol, Rinci)</w:t>
      </w:r>
      <w:bookmarkEnd w:id="176"/>
      <w:bookmarkEnd w:id="177"/>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8" w:name="_Toc11916502"/>
      <w:r w:rsidRPr="00B659E2">
        <w:rPr>
          <w:b/>
        </w:rPr>
        <w:t>Diagram Konteks Sistem yang Diusulkan</w:t>
      </w:r>
      <w:bookmarkEnd w:id="178"/>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75pt" o:ole="">
            <v:imagedata r:id="rId20" o:title=""/>
          </v:shape>
          <o:OLEObject Type="Embed" ProgID="Visio.Drawing.15" ShapeID="_x0000_i1027" DrawAspect="Content" ObjectID="_1624420459"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79" w:name="_Toc12467732"/>
      <w:bookmarkStart w:id="180" w:name="_Toc12470844"/>
      <w:bookmarkStart w:id="181" w:name="_Toc12629242"/>
      <w:bookmarkStart w:id="182"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79"/>
      <w:bookmarkEnd w:id="180"/>
      <w:bookmarkEnd w:id="181"/>
      <w:bookmarkEnd w:id="182"/>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3" w:name="_Toc11916503"/>
      <w:r w:rsidRPr="00B659E2">
        <w:rPr>
          <w:b/>
        </w:rPr>
        <w:lastRenderedPageBreak/>
        <w:t>Diagram Nol Sistem yang Diusulkan</w:t>
      </w:r>
      <w:bookmarkEnd w:id="183"/>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4pt" o:ole="">
            <v:imagedata r:id="rId22" o:title=""/>
          </v:shape>
          <o:OLEObject Type="Embed" ProgID="Visio.Drawing.15" ShapeID="_x0000_i1028" DrawAspect="Content" ObjectID="_1624420460"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84" w:name="_Toc12467733"/>
      <w:bookmarkStart w:id="185" w:name="_Toc12470845"/>
      <w:bookmarkStart w:id="186" w:name="_Toc12629243"/>
      <w:bookmarkStart w:id="187"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84"/>
      <w:bookmarkEnd w:id="185"/>
      <w:bookmarkEnd w:id="186"/>
      <w:bookmarkEnd w:id="187"/>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88" w:name="_Toc11916504"/>
      <w:r w:rsidRPr="00B659E2">
        <w:rPr>
          <w:b/>
        </w:rPr>
        <w:t xml:space="preserve">Diagram Rinci </w:t>
      </w:r>
      <w:r w:rsidR="009727FC" w:rsidRPr="00B659E2">
        <w:rPr>
          <w:b/>
        </w:rPr>
        <w:t>Level 1 Proses 1</w:t>
      </w:r>
      <w:bookmarkEnd w:id="188"/>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4420461" r:id="rId25"/>
        </w:object>
      </w:r>
    </w:p>
    <w:p w14:paraId="20B895B0" w14:textId="533445F1" w:rsidR="003D3DE1" w:rsidRPr="003D3DE1" w:rsidRDefault="003D3DE1" w:rsidP="00931A4C">
      <w:pPr>
        <w:pStyle w:val="Keterangan"/>
        <w:keepNext/>
        <w:spacing w:after="0"/>
        <w:ind w:left="709"/>
        <w:jc w:val="center"/>
        <w:rPr>
          <w:i w:val="0"/>
          <w:color w:val="000000" w:themeColor="text1"/>
          <w:sz w:val="22"/>
        </w:rPr>
      </w:pPr>
      <w:bookmarkStart w:id="189" w:name="_Toc12467734"/>
      <w:bookmarkStart w:id="190" w:name="_Toc12470846"/>
      <w:bookmarkStart w:id="191" w:name="_Toc12629244"/>
      <w:bookmarkStart w:id="192"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89"/>
      <w:bookmarkEnd w:id="190"/>
      <w:bookmarkEnd w:id="191"/>
      <w:bookmarkEnd w:id="192"/>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93" w:name="_Toc11916505"/>
      <w:r w:rsidRPr="00B659E2">
        <w:rPr>
          <w:b/>
        </w:rPr>
        <w:lastRenderedPageBreak/>
        <w:t xml:space="preserve">Diagram Rinci </w:t>
      </w:r>
      <w:r w:rsidR="009727FC" w:rsidRPr="00B659E2">
        <w:rPr>
          <w:b/>
        </w:rPr>
        <w:t>Level 1 Proses 2</w:t>
      </w:r>
      <w:bookmarkEnd w:id="193"/>
    </w:p>
    <w:p w14:paraId="5F1C94B4" w14:textId="0B37F09E" w:rsidR="00A1768D" w:rsidRDefault="00406916" w:rsidP="00A20FF3">
      <w:pPr>
        <w:pStyle w:val="DaftarParagraf"/>
        <w:spacing w:after="0"/>
        <w:ind w:left="709"/>
      </w:pPr>
      <w:r>
        <w:object w:dxaOrig="11011" w:dyaOrig="6406" w14:anchorId="6B91E066">
          <v:shape id="_x0000_i1030" type="#_x0000_t75" style="width:397.5pt;height:230.25pt" o:ole="">
            <v:imagedata r:id="rId26" o:title=""/>
          </v:shape>
          <o:OLEObject Type="Embed" ProgID="Visio.Drawing.15" ShapeID="_x0000_i1030" DrawAspect="Content" ObjectID="_1624420462"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94" w:name="_Toc12467735"/>
      <w:bookmarkStart w:id="195" w:name="_Toc12470847"/>
      <w:bookmarkStart w:id="196" w:name="_Toc12629245"/>
      <w:bookmarkStart w:id="197"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94"/>
      <w:bookmarkEnd w:id="195"/>
      <w:bookmarkEnd w:id="196"/>
      <w:bookmarkEnd w:id="197"/>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98" w:name="_Toc11916506"/>
      <w:r w:rsidRPr="00B659E2">
        <w:rPr>
          <w:b/>
        </w:rPr>
        <w:t>Diagram Rinci Level 1 Proses 3</w:t>
      </w:r>
      <w:bookmarkEnd w:id="198"/>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4420463"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99" w:name="_Toc12467736"/>
      <w:bookmarkStart w:id="200" w:name="_Toc12470848"/>
      <w:bookmarkStart w:id="201" w:name="_Toc12629246"/>
      <w:bookmarkStart w:id="202"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99"/>
      <w:bookmarkEnd w:id="200"/>
      <w:bookmarkEnd w:id="201"/>
      <w:bookmarkEnd w:id="202"/>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3" w:name="_Toc11916507"/>
      <w:r w:rsidRPr="00B659E2">
        <w:rPr>
          <w:b/>
        </w:rPr>
        <w:lastRenderedPageBreak/>
        <w:t>Diagram Rinci Level 1 Proses 4</w:t>
      </w:r>
      <w:bookmarkEnd w:id="203"/>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4420464"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204" w:name="_Toc12467737"/>
      <w:bookmarkStart w:id="205" w:name="_Toc12470849"/>
      <w:bookmarkStart w:id="206" w:name="_Toc12629247"/>
      <w:bookmarkStart w:id="207"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04"/>
      <w:bookmarkEnd w:id="205"/>
      <w:bookmarkEnd w:id="206"/>
      <w:bookmarkEnd w:id="207"/>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08" w:name="_Toc11916508"/>
      <w:bookmarkStart w:id="209" w:name="_Toc12805057"/>
      <w:r>
        <w:rPr>
          <w:b/>
        </w:rPr>
        <w:t>Kamus Data Sistem yang Diusulkan</w:t>
      </w:r>
      <w:bookmarkEnd w:id="208"/>
      <w:bookmarkEnd w:id="209"/>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10" w:name="_Toc11916509"/>
      <w:bookmarkStart w:id="211" w:name="_Toc12805058"/>
      <w:r>
        <w:rPr>
          <w:b/>
        </w:rPr>
        <w:lastRenderedPageBreak/>
        <w:t>Spesifikasi Proses Sistem yang Diusulkan</w:t>
      </w:r>
      <w:bookmarkEnd w:id="210"/>
      <w:bookmarkEnd w:id="211"/>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12" w:name="_Toc11916510"/>
      <w:bookmarkStart w:id="213" w:name="_Toc12805059"/>
      <w:r>
        <w:rPr>
          <w:b/>
        </w:rPr>
        <w:lastRenderedPageBreak/>
        <w:t>Bagan Terstruktur Sistem yang Diusulkan</w:t>
      </w:r>
      <w:bookmarkEnd w:id="212"/>
      <w:bookmarkEnd w:id="213"/>
    </w:p>
    <w:p w14:paraId="119ECF9D" w14:textId="292420AD" w:rsidR="00D60E67" w:rsidRDefault="00083762" w:rsidP="00B168FC">
      <w:pPr>
        <w:keepNext/>
        <w:spacing w:after="0" w:line="240" w:lineRule="auto"/>
        <w:ind w:left="426"/>
      </w:pPr>
      <w:r>
        <w:object w:dxaOrig="8130" w:dyaOrig="4111" w14:anchorId="7811C80B">
          <v:shape id="_x0000_i1033" type="#_x0000_t75" style="width:396pt;height:200.25pt" o:ole="">
            <v:imagedata r:id="rId32" o:title=""/>
          </v:shape>
          <o:OLEObject Type="Embed" ProgID="Visio.Drawing.15" ShapeID="_x0000_i1033" DrawAspect="Content" ObjectID="_1624420465"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214" w:name="_Toc12467738"/>
      <w:bookmarkStart w:id="215" w:name="_Toc12470850"/>
      <w:bookmarkStart w:id="216" w:name="_Toc12629248"/>
      <w:bookmarkStart w:id="217"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14"/>
      <w:bookmarkEnd w:id="215"/>
      <w:bookmarkEnd w:id="216"/>
      <w:bookmarkEnd w:id="217"/>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75pt;height:186pt" o:ole="">
            <v:imagedata r:id="rId34" o:title=""/>
          </v:shape>
          <o:OLEObject Type="Embed" ProgID="Visio.Drawing.15" ShapeID="_x0000_i1034" DrawAspect="Content" ObjectID="_1624420466"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218" w:name="_Toc12467739"/>
      <w:bookmarkStart w:id="219" w:name="_Toc12470851"/>
      <w:bookmarkStart w:id="220" w:name="_Toc12629249"/>
      <w:bookmarkStart w:id="221"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18"/>
      <w:bookmarkEnd w:id="219"/>
      <w:bookmarkEnd w:id="220"/>
      <w:bookmarkEnd w:id="221"/>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75pt;height:186pt" o:ole="">
            <v:imagedata r:id="rId36" o:title=""/>
          </v:shape>
          <o:OLEObject Type="Embed" ProgID="Visio.Drawing.15" ShapeID="_x0000_i1035" DrawAspect="Content" ObjectID="_1624420467"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222" w:name="_Toc12467740"/>
      <w:bookmarkStart w:id="223" w:name="_Toc12470852"/>
      <w:bookmarkStart w:id="224" w:name="_Toc12629250"/>
      <w:bookmarkStart w:id="225"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22"/>
      <w:bookmarkEnd w:id="223"/>
      <w:bookmarkEnd w:id="224"/>
      <w:bookmarkEnd w:id="225"/>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75pt;height:186pt" o:ole="">
            <v:imagedata r:id="rId38" o:title=""/>
          </v:shape>
          <o:OLEObject Type="Embed" ProgID="Visio.Drawing.15" ShapeID="_x0000_i1036" DrawAspect="Content" ObjectID="_1624420468"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226" w:name="_Toc12467741"/>
      <w:bookmarkStart w:id="227" w:name="_Toc12470853"/>
      <w:bookmarkStart w:id="228" w:name="_Toc12629251"/>
      <w:bookmarkStart w:id="229"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26"/>
      <w:bookmarkEnd w:id="227"/>
      <w:bookmarkEnd w:id="228"/>
      <w:bookmarkEnd w:id="229"/>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75pt;height:186pt" o:ole="">
            <v:imagedata r:id="rId40" o:title=""/>
          </v:shape>
          <o:OLEObject Type="Embed" ProgID="Visio.Drawing.15" ShapeID="_x0000_i1037" DrawAspect="Content" ObjectID="_1624420469"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230" w:name="_Toc12467742"/>
      <w:bookmarkStart w:id="231" w:name="_Toc12470854"/>
      <w:bookmarkStart w:id="232" w:name="_Toc12629252"/>
      <w:bookmarkStart w:id="233"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30"/>
      <w:bookmarkEnd w:id="231"/>
      <w:bookmarkEnd w:id="232"/>
      <w:bookmarkEnd w:id="233"/>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75pt;height:186pt" o:ole="">
            <v:imagedata r:id="rId42" o:title=""/>
          </v:shape>
          <o:OLEObject Type="Embed" ProgID="Visio.Drawing.15" ShapeID="_x0000_i1038" DrawAspect="Content" ObjectID="_1624420470"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234" w:name="_Toc12467743"/>
      <w:bookmarkStart w:id="235" w:name="_Toc12470855"/>
      <w:bookmarkStart w:id="236" w:name="_Toc12629253"/>
      <w:bookmarkStart w:id="237"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34"/>
      <w:bookmarkEnd w:id="235"/>
      <w:bookmarkEnd w:id="236"/>
      <w:bookmarkEnd w:id="237"/>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75pt;height:186pt" o:ole="">
            <v:imagedata r:id="rId44" o:title=""/>
          </v:shape>
          <o:OLEObject Type="Embed" ProgID="Visio.Drawing.15" ShapeID="_x0000_i1039" DrawAspect="Content" ObjectID="_1624420471"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238" w:name="_Toc12467744"/>
      <w:bookmarkStart w:id="239" w:name="_Toc12470856"/>
      <w:bookmarkStart w:id="240" w:name="_Toc12629254"/>
      <w:bookmarkStart w:id="241"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38"/>
      <w:bookmarkEnd w:id="239"/>
      <w:bookmarkEnd w:id="240"/>
      <w:bookmarkEnd w:id="241"/>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pt;height:200.25pt" o:ole="">
            <v:imagedata r:id="rId46" o:title=""/>
          </v:shape>
          <o:OLEObject Type="Embed" ProgID="Visio.Drawing.15" ShapeID="_x0000_i1040" DrawAspect="Content" ObjectID="_1624420472"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242" w:name="_Toc12467745"/>
      <w:bookmarkStart w:id="243" w:name="_Toc12470857"/>
      <w:bookmarkStart w:id="244" w:name="_Toc12629255"/>
      <w:bookmarkStart w:id="245"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42"/>
      <w:bookmarkEnd w:id="243"/>
      <w:bookmarkEnd w:id="244"/>
      <w:bookmarkEnd w:id="245"/>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pt;height:200.25pt" o:ole="">
            <v:imagedata r:id="rId48" o:title=""/>
          </v:shape>
          <o:OLEObject Type="Embed" ProgID="Visio.Drawing.15" ShapeID="_x0000_i1041" DrawAspect="Content" ObjectID="_1624420473"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246" w:name="_Toc12467746"/>
      <w:bookmarkStart w:id="247" w:name="_Toc12470858"/>
      <w:bookmarkStart w:id="248" w:name="_Toc12629256"/>
      <w:bookmarkStart w:id="249"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46"/>
      <w:bookmarkEnd w:id="247"/>
      <w:bookmarkEnd w:id="248"/>
      <w:bookmarkEnd w:id="249"/>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pt;height:200.25pt" o:ole="">
            <v:imagedata r:id="rId50" o:title=""/>
          </v:shape>
          <o:OLEObject Type="Embed" ProgID="Visio.Drawing.15" ShapeID="_x0000_i1042" DrawAspect="Content" ObjectID="_1624420474"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250" w:name="_Toc12467747"/>
      <w:bookmarkStart w:id="251" w:name="_Toc12470859"/>
      <w:bookmarkStart w:id="252" w:name="_Toc12629257"/>
      <w:bookmarkStart w:id="253"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50"/>
      <w:bookmarkEnd w:id="251"/>
      <w:bookmarkEnd w:id="252"/>
      <w:bookmarkEnd w:id="253"/>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pt;height:200.25pt" o:ole="">
            <v:imagedata r:id="rId52" o:title=""/>
          </v:shape>
          <o:OLEObject Type="Embed" ProgID="Visio.Drawing.15" ShapeID="_x0000_i1043" DrawAspect="Content" ObjectID="_1624420475"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254" w:name="_Toc12467748"/>
      <w:bookmarkStart w:id="255" w:name="_Toc12470860"/>
      <w:bookmarkStart w:id="256" w:name="_Toc12629258"/>
      <w:bookmarkStart w:id="257"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54"/>
      <w:bookmarkEnd w:id="255"/>
      <w:bookmarkEnd w:id="256"/>
      <w:bookmarkEnd w:id="257"/>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pt;height:200.25pt" o:ole="">
            <v:imagedata r:id="rId54" o:title=""/>
          </v:shape>
          <o:OLEObject Type="Embed" ProgID="Visio.Drawing.15" ShapeID="_x0000_i1044" DrawAspect="Content" ObjectID="_1624420476"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258" w:name="_Toc12467749"/>
      <w:bookmarkStart w:id="259" w:name="_Toc12470861"/>
      <w:bookmarkStart w:id="260" w:name="_Toc12629259"/>
      <w:bookmarkStart w:id="261"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58"/>
      <w:bookmarkEnd w:id="259"/>
      <w:bookmarkEnd w:id="260"/>
      <w:bookmarkEnd w:id="261"/>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pt;height:200.25pt" o:ole="">
            <v:imagedata r:id="rId56" o:title=""/>
          </v:shape>
          <o:OLEObject Type="Embed" ProgID="Visio.Drawing.15" ShapeID="_x0000_i1045" DrawAspect="Content" ObjectID="_1624420477"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62" w:name="_Toc12467750"/>
      <w:bookmarkStart w:id="263" w:name="_Toc12470862"/>
      <w:bookmarkStart w:id="264" w:name="_Toc12629260"/>
      <w:bookmarkStart w:id="265"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62"/>
      <w:bookmarkEnd w:id="263"/>
      <w:bookmarkEnd w:id="264"/>
      <w:bookmarkEnd w:id="265"/>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pt;height:200.25pt" o:ole="">
            <v:imagedata r:id="rId58" o:title=""/>
          </v:shape>
          <o:OLEObject Type="Embed" ProgID="Visio.Drawing.15" ShapeID="_x0000_i1046" DrawAspect="Content" ObjectID="_1624420478"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66" w:name="_Toc12467751"/>
      <w:bookmarkStart w:id="267" w:name="_Toc12470863"/>
      <w:bookmarkStart w:id="268" w:name="_Toc12629261"/>
      <w:bookmarkStart w:id="269"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66"/>
      <w:bookmarkEnd w:id="267"/>
      <w:bookmarkEnd w:id="268"/>
      <w:bookmarkEnd w:id="269"/>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pt;height:200.25pt" o:ole="">
            <v:imagedata r:id="rId60" o:title=""/>
          </v:shape>
          <o:OLEObject Type="Embed" ProgID="Visio.Drawing.15" ShapeID="_x0000_i1047" DrawAspect="Content" ObjectID="_1624420479"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70" w:name="_Toc12467752"/>
      <w:bookmarkStart w:id="271" w:name="_Toc12470864"/>
      <w:bookmarkStart w:id="272" w:name="_Toc12629262"/>
      <w:bookmarkStart w:id="273"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70"/>
      <w:bookmarkEnd w:id="271"/>
      <w:bookmarkEnd w:id="272"/>
      <w:bookmarkEnd w:id="273"/>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74" w:name="_Toc11916511"/>
      <w:bookmarkStart w:id="275" w:name="_Toc12805060"/>
      <w:r>
        <w:rPr>
          <w:b/>
        </w:rPr>
        <w:t>Spesifikasi Modul yang Diusulkan</w:t>
      </w:r>
      <w:bookmarkEnd w:id="274"/>
      <w:bookmarkEnd w:id="275"/>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76" w:name="_Toc11916512"/>
      <w:r w:rsidRPr="00B659E2">
        <w:rPr>
          <w:b/>
        </w:rPr>
        <w:t>Modul pemesanan</w:t>
      </w:r>
      <w:bookmarkEnd w:id="276"/>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7" w:name="_Toc11916513"/>
      <w:r w:rsidRPr="00B659E2">
        <w:rPr>
          <w:b/>
        </w:rPr>
        <w:t xml:space="preserve">Modul </w:t>
      </w:r>
      <w:r w:rsidRPr="00B659E2">
        <w:rPr>
          <w:b/>
          <w:i/>
          <w:lang w:val="en-US"/>
        </w:rPr>
        <w:t>request bill</w:t>
      </w:r>
      <w:bookmarkEnd w:id="277"/>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8" w:name="_Toc11916514"/>
      <w:r w:rsidRPr="00B659E2">
        <w:rPr>
          <w:b/>
        </w:rPr>
        <w:t>Modul pembayaran</w:t>
      </w:r>
      <w:bookmarkEnd w:id="278"/>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79" w:name="_Toc11916515"/>
      <w:bookmarkStart w:id="280" w:name="_Toc12805061"/>
      <w:r>
        <w:rPr>
          <w:b/>
        </w:rPr>
        <w:t>Rancangan Basis Data Sistem yang Diusulkan</w:t>
      </w:r>
      <w:bookmarkEnd w:id="279"/>
      <w:bookmarkEnd w:id="280"/>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1" w:name="_Toc11916516"/>
      <w:r w:rsidRPr="00B659E2">
        <w:rPr>
          <w:b/>
        </w:rPr>
        <w:t>Normalisasi</w:t>
      </w:r>
      <w:bookmarkEnd w:id="281"/>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7D5F92" w:rsidRPr="00863846" w:rsidRDefault="007D5F92"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7D5F92" w:rsidRPr="00863846" w:rsidRDefault="007D5F92" w:rsidP="00883BF5">
                              <w:pPr>
                                <w:spacing w:after="0"/>
                                <w:jc w:val="left"/>
                                <w:rPr>
                                  <w:noProof/>
                                  <w:color w:val="000000" w:themeColor="text1"/>
                                  <w:sz w:val="20"/>
                                </w:rPr>
                              </w:pPr>
                              <w:r w:rsidRPr="00863846">
                                <w:rPr>
                                  <w:noProof/>
                                  <w:color w:val="000000" w:themeColor="text1"/>
                                  <w:sz w:val="20"/>
                                </w:rPr>
                                <w:t>tipe</w:t>
                              </w:r>
                            </w:p>
                            <w:p w14:paraId="5D4B6AF3" w14:textId="403A630E" w:rsidR="007D5F92" w:rsidRDefault="007D5F92" w:rsidP="00883BF5">
                              <w:pPr>
                                <w:spacing w:after="0"/>
                                <w:jc w:val="left"/>
                                <w:rPr>
                                  <w:noProof/>
                                  <w:color w:val="000000" w:themeColor="text1"/>
                                  <w:sz w:val="20"/>
                                </w:rPr>
                              </w:pPr>
                              <w:r w:rsidRPr="00863846">
                                <w:rPr>
                                  <w:noProof/>
                                  <w:color w:val="000000" w:themeColor="text1"/>
                                  <w:sz w:val="20"/>
                                </w:rPr>
                                <w:t>harga_menu</w:t>
                              </w:r>
                            </w:p>
                            <w:p w14:paraId="05703DC6" w14:textId="15EEA346" w:rsidR="007D5F92" w:rsidRDefault="007D5F92" w:rsidP="00883BF5">
                              <w:pPr>
                                <w:spacing w:after="0"/>
                                <w:jc w:val="left"/>
                                <w:rPr>
                                  <w:noProof/>
                                  <w:color w:val="000000" w:themeColor="text1"/>
                                  <w:sz w:val="20"/>
                                </w:rPr>
                              </w:pPr>
                              <w:r>
                                <w:rPr>
                                  <w:noProof/>
                                  <w:color w:val="000000" w:themeColor="text1"/>
                                  <w:sz w:val="20"/>
                                </w:rPr>
                                <w:t>foto</w:t>
                              </w:r>
                            </w:p>
                            <w:p w14:paraId="24F20B99" w14:textId="4DBF3B9F" w:rsidR="007D5F92" w:rsidRDefault="007D5F92" w:rsidP="00883BF5">
                              <w:pPr>
                                <w:spacing w:after="0"/>
                                <w:jc w:val="left"/>
                                <w:rPr>
                                  <w:noProof/>
                                  <w:color w:val="000000" w:themeColor="text1"/>
                                  <w:sz w:val="20"/>
                                </w:rPr>
                              </w:pPr>
                              <w:r w:rsidRPr="00863846">
                                <w:rPr>
                                  <w:noProof/>
                                  <w:color w:val="000000" w:themeColor="text1"/>
                                  <w:sz w:val="20"/>
                                </w:rPr>
                                <w:t>deskripsi</w:t>
                              </w:r>
                            </w:p>
                            <w:p w14:paraId="25D0C907"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level</w:t>
                              </w:r>
                            </w:p>
                            <w:p w14:paraId="3C5F0F0A" w14:textId="0C7BC8F6" w:rsidR="007D5F92" w:rsidRDefault="007D5F92" w:rsidP="00883BF5">
                              <w:pPr>
                                <w:spacing w:after="0"/>
                                <w:jc w:val="left"/>
                                <w:rPr>
                                  <w:noProof/>
                                  <w:color w:val="000000" w:themeColor="text1"/>
                                  <w:sz w:val="20"/>
                                </w:rPr>
                              </w:pPr>
                              <w:r w:rsidRPr="00863846">
                                <w:rPr>
                                  <w:noProof/>
                                  <w:color w:val="000000" w:themeColor="text1"/>
                                  <w:sz w:val="20"/>
                                </w:rPr>
                                <w:t>harga_level</w:t>
                              </w:r>
                            </w:p>
                            <w:p w14:paraId="72691312"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id_transaksi</w:t>
                              </w:r>
                            </w:p>
                            <w:p w14:paraId="440D8AE8"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no_meja</w:t>
                              </w:r>
                            </w:p>
                            <w:p w14:paraId="5696B960"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tanggal</w:t>
                              </w:r>
                            </w:p>
                            <w:p w14:paraId="66C7724C" w14:textId="02E26601" w:rsidR="007D5F92" w:rsidRPr="00863846" w:rsidRDefault="007D5F92" w:rsidP="00883BF5">
                              <w:pPr>
                                <w:spacing w:after="0"/>
                                <w:jc w:val="left"/>
                                <w:rPr>
                                  <w:noProof/>
                                  <w:color w:val="000000" w:themeColor="text1"/>
                                  <w:sz w:val="20"/>
                                </w:rPr>
                              </w:pPr>
                              <w:r>
                                <w:rPr>
                                  <w:noProof/>
                                  <w:color w:val="000000" w:themeColor="text1"/>
                                  <w:sz w:val="20"/>
                                </w:rPr>
                                <w:t>id_pesanan</w:t>
                              </w:r>
                            </w:p>
                            <w:p w14:paraId="5C9C1811" w14:textId="6B543A69" w:rsidR="007D5F92" w:rsidRPr="00863846" w:rsidRDefault="007D5F92"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7D5F92" w:rsidRPr="00863846" w:rsidRDefault="007D5F92"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7D5F92" w:rsidRPr="00863846" w:rsidRDefault="007D5F92" w:rsidP="00883BF5">
                        <w:pPr>
                          <w:spacing w:after="0"/>
                          <w:jc w:val="left"/>
                          <w:rPr>
                            <w:noProof/>
                            <w:color w:val="000000" w:themeColor="text1"/>
                            <w:sz w:val="20"/>
                          </w:rPr>
                        </w:pPr>
                        <w:r w:rsidRPr="00863846">
                          <w:rPr>
                            <w:noProof/>
                            <w:color w:val="000000" w:themeColor="text1"/>
                            <w:sz w:val="20"/>
                          </w:rPr>
                          <w:t>tipe</w:t>
                        </w:r>
                      </w:p>
                      <w:p w14:paraId="5D4B6AF3" w14:textId="403A630E" w:rsidR="007D5F92" w:rsidRDefault="007D5F92" w:rsidP="00883BF5">
                        <w:pPr>
                          <w:spacing w:after="0"/>
                          <w:jc w:val="left"/>
                          <w:rPr>
                            <w:noProof/>
                            <w:color w:val="000000" w:themeColor="text1"/>
                            <w:sz w:val="20"/>
                          </w:rPr>
                        </w:pPr>
                        <w:r w:rsidRPr="00863846">
                          <w:rPr>
                            <w:noProof/>
                            <w:color w:val="000000" w:themeColor="text1"/>
                            <w:sz w:val="20"/>
                          </w:rPr>
                          <w:t>harga_menu</w:t>
                        </w:r>
                      </w:p>
                      <w:p w14:paraId="05703DC6" w14:textId="15EEA346" w:rsidR="007D5F92" w:rsidRDefault="007D5F92" w:rsidP="00883BF5">
                        <w:pPr>
                          <w:spacing w:after="0"/>
                          <w:jc w:val="left"/>
                          <w:rPr>
                            <w:noProof/>
                            <w:color w:val="000000" w:themeColor="text1"/>
                            <w:sz w:val="20"/>
                          </w:rPr>
                        </w:pPr>
                        <w:r>
                          <w:rPr>
                            <w:noProof/>
                            <w:color w:val="000000" w:themeColor="text1"/>
                            <w:sz w:val="20"/>
                          </w:rPr>
                          <w:t>foto</w:t>
                        </w:r>
                      </w:p>
                      <w:p w14:paraId="24F20B99" w14:textId="4DBF3B9F" w:rsidR="007D5F92" w:rsidRDefault="007D5F92" w:rsidP="00883BF5">
                        <w:pPr>
                          <w:spacing w:after="0"/>
                          <w:jc w:val="left"/>
                          <w:rPr>
                            <w:noProof/>
                            <w:color w:val="000000" w:themeColor="text1"/>
                            <w:sz w:val="20"/>
                          </w:rPr>
                        </w:pPr>
                        <w:r w:rsidRPr="00863846">
                          <w:rPr>
                            <w:noProof/>
                            <w:color w:val="000000" w:themeColor="text1"/>
                            <w:sz w:val="20"/>
                          </w:rPr>
                          <w:t>deskripsi</w:t>
                        </w:r>
                      </w:p>
                      <w:p w14:paraId="25D0C907"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level</w:t>
                        </w:r>
                      </w:p>
                      <w:p w14:paraId="3C5F0F0A" w14:textId="0C7BC8F6" w:rsidR="007D5F92" w:rsidRDefault="007D5F92" w:rsidP="00883BF5">
                        <w:pPr>
                          <w:spacing w:after="0"/>
                          <w:jc w:val="left"/>
                          <w:rPr>
                            <w:noProof/>
                            <w:color w:val="000000" w:themeColor="text1"/>
                            <w:sz w:val="20"/>
                          </w:rPr>
                        </w:pPr>
                        <w:r w:rsidRPr="00863846">
                          <w:rPr>
                            <w:noProof/>
                            <w:color w:val="000000" w:themeColor="text1"/>
                            <w:sz w:val="20"/>
                          </w:rPr>
                          <w:t>harga_level</w:t>
                        </w:r>
                      </w:p>
                      <w:p w14:paraId="72691312"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id_transaksi</w:t>
                        </w:r>
                      </w:p>
                      <w:p w14:paraId="440D8AE8"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no_meja</w:t>
                        </w:r>
                      </w:p>
                      <w:p w14:paraId="5696B960" w14:textId="77777777" w:rsidR="007D5F92" w:rsidRPr="00863846" w:rsidRDefault="007D5F92" w:rsidP="004C10D7">
                        <w:pPr>
                          <w:spacing w:after="0"/>
                          <w:jc w:val="left"/>
                          <w:rPr>
                            <w:noProof/>
                            <w:color w:val="000000" w:themeColor="text1"/>
                            <w:sz w:val="20"/>
                          </w:rPr>
                        </w:pPr>
                        <w:r w:rsidRPr="00863846">
                          <w:rPr>
                            <w:noProof/>
                            <w:color w:val="000000" w:themeColor="text1"/>
                            <w:sz w:val="20"/>
                          </w:rPr>
                          <w:t>tanggal</w:t>
                        </w:r>
                      </w:p>
                      <w:p w14:paraId="66C7724C" w14:textId="02E26601" w:rsidR="007D5F92" w:rsidRPr="00863846" w:rsidRDefault="007D5F92" w:rsidP="00883BF5">
                        <w:pPr>
                          <w:spacing w:after="0"/>
                          <w:jc w:val="left"/>
                          <w:rPr>
                            <w:noProof/>
                            <w:color w:val="000000" w:themeColor="text1"/>
                            <w:sz w:val="20"/>
                          </w:rPr>
                        </w:pPr>
                        <w:r>
                          <w:rPr>
                            <w:noProof/>
                            <w:color w:val="000000" w:themeColor="text1"/>
                            <w:sz w:val="20"/>
                          </w:rPr>
                          <w:t>id_pesanan</w:t>
                        </w:r>
                      </w:p>
                      <w:p w14:paraId="5C9C1811" w14:textId="6B543A69" w:rsidR="007D5F92" w:rsidRPr="00863846" w:rsidRDefault="007D5F92"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82" w:name="_Toc12467753"/>
      <w:bookmarkStart w:id="283" w:name="_Toc12470865"/>
      <w:bookmarkStart w:id="284" w:name="_Toc12629263"/>
      <w:bookmarkStart w:id="285"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82"/>
      <w:bookmarkEnd w:id="283"/>
      <w:bookmarkEnd w:id="284"/>
      <w:bookmarkEnd w:id="285"/>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7D5F92" w:rsidRPr="00863846" w:rsidRDefault="007D5F92"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7D5F92" w:rsidRPr="00863846" w:rsidRDefault="007D5F92" w:rsidP="00F7604D">
                              <w:pPr>
                                <w:spacing w:after="0"/>
                                <w:rPr>
                                  <w:sz w:val="20"/>
                                  <w:szCs w:val="24"/>
                                </w:rPr>
                              </w:pPr>
                              <w:r w:rsidRPr="00863846">
                                <w:rPr>
                                  <w:noProof/>
                                  <w:color w:val="000000" w:themeColor="text1"/>
                                  <w:sz w:val="20"/>
                                </w:rPr>
                                <w:t>id_transaksi *</w:t>
                              </w:r>
                            </w:p>
                            <w:p w14:paraId="6490635F"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no_meja</w:t>
                              </w:r>
                            </w:p>
                            <w:p w14:paraId="12412C60"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tanggal</w:t>
                              </w:r>
                            </w:p>
                            <w:p w14:paraId="695011D3" w14:textId="590075D5" w:rsidR="007D5F92" w:rsidRPr="00863846" w:rsidRDefault="007D5F92" w:rsidP="00F7604D">
                              <w:pPr>
                                <w:spacing w:after="0"/>
                                <w:jc w:val="left"/>
                                <w:rPr>
                                  <w:noProof/>
                                  <w:color w:val="000000" w:themeColor="text1"/>
                                  <w:sz w:val="20"/>
                                </w:rPr>
                              </w:pPr>
                              <w:r>
                                <w:rPr>
                                  <w:noProof/>
                                  <w:color w:val="000000" w:themeColor="text1"/>
                                  <w:sz w:val="20"/>
                                </w:rPr>
                                <w:t>nama_menu</w:t>
                              </w:r>
                            </w:p>
                            <w:p w14:paraId="3FC8B946"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jumlah</w:t>
                              </w:r>
                            </w:p>
                            <w:p w14:paraId="1278824E"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level</w:t>
                              </w:r>
                            </w:p>
                            <w:p w14:paraId="342BB5F1"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harga_level</w:t>
                              </w:r>
                            </w:p>
                            <w:p w14:paraId="0BEF9C98" w14:textId="77777777" w:rsidR="007D5F92" w:rsidRPr="00BB1F45" w:rsidRDefault="007D5F92" w:rsidP="00F7604D">
                              <w:pPr>
                                <w:spacing w:after="0"/>
                                <w:jc w:val="left"/>
                                <w:rPr>
                                  <w:noProof/>
                                  <w:color w:val="000000" w:themeColor="text1"/>
                                </w:rPr>
                              </w:pPr>
                            </w:p>
                            <w:p w14:paraId="025735FC" w14:textId="77777777" w:rsidR="007D5F92" w:rsidRDefault="007D5F92"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7D5F92" w:rsidRPr="00863846" w:rsidRDefault="007D5F92"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7D5F92" w:rsidRPr="00863846" w:rsidRDefault="007D5F92"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7D5F92" w:rsidRPr="00863846" w:rsidRDefault="007D5F92" w:rsidP="00A078FA">
                              <w:pPr>
                                <w:spacing w:after="0"/>
                                <w:jc w:val="left"/>
                                <w:rPr>
                                  <w:noProof/>
                                  <w:color w:val="000000" w:themeColor="text1"/>
                                  <w:sz w:val="20"/>
                                </w:rPr>
                              </w:pPr>
                              <w:r w:rsidRPr="00863846">
                                <w:rPr>
                                  <w:noProof/>
                                  <w:color w:val="000000" w:themeColor="text1"/>
                                  <w:sz w:val="20"/>
                                </w:rPr>
                                <w:t>tipe</w:t>
                              </w:r>
                            </w:p>
                            <w:p w14:paraId="790A35FB" w14:textId="12FF0395" w:rsidR="007D5F92" w:rsidRDefault="007D5F92" w:rsidP="00A078FA">
                              <w:pPr>
                                <w:spacing w:after="0"/>
                                <w:jc w:val="left"/>
                                <w:rPr>
                                  <w:noProof/>
                                  <w:color w:val="000000" w:themeColor="text1"/>
                                  <w:sz w:val="20"/>
                                </w:rPr>
                              </w:pPr>
                              <w:r w:rsidRPr="00863846">
                                <w:rPr>
                                  <w:noProof/>
                                  <w:color w:val="000000" w:themeColor="text1"/>
                                  <w:sz w:val="20"/>
                                </w:rPr>
                                <w:t>harga_menu</w:t>
                              </w:r>
                            </w:p>
                            <w:p w14:paraId="5C393874" w14:textId="7DE8E68A" w:rsidR="007D5F92" w:rsidRPr="00863846" w:rsidRDefault="007D5F92" w:rsidP="00A078FA">
                              <w:pPr>
                                <w:spacing w:after="0"/>
                                <w:jc w:val="left"/>
                                <w:rPr>
                                  <w:noProof/>
                                  <w:color w:val="000000" w:themeColor="text1"/>
                                  <w:sz w:val="20"/>
                                </w:rPr>
                              </w:pPr>
                              <w:r>
                                <w:rPr>
                                  <w:noProof/>
                                  <w:color w:val="000000" w:themeColor="text1"/>
                                  <w:sz w:val="20"/>
                                </w:rPr>
                                <w:t>foto</w:t>
                              </w:r>
                            </w:p>
                            <w:p w14:paraId="7AAD1E1A" w14:textId="2B4862B2" w:rsidR="007D5F92" w:rsidRPr="00863846" w:rsidRDefault="007D5F92" w:rsidP="00A078FA">
                              <w:pPr>
                                <w:spacing w:after="0"/>
                                <w:jc w:val="left"/>
                                <w:rPr>
                                  <w:noProof/>
                                  <w:color w:val="000000" w:themeColor="text1"/>
                                  <w:sz w:val="20"/>
                                </w:rPr>
                              </w:pPr>
                              <w:r w:rsidRPr="00863846">
                                <w:rPr>
                                  <w:noProof/>
                                  <w:color w:val="000000" w:themeColor="text1"/>
                                  <w:sz w:val="20"/>
                                </w:rPr>
                                <w:t>deskripsi</w:t>
                              </w:r>
                            </w:p>
                            <w:p w14:paraId="1BD1DAA6" w14:textId="77777777" w:rsidR="007D5F92" w:rsidRPr="00A078FA" w:rsidRDefault="007D5F92"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7D5F92" w:rsidRPr="00863846" w:rsidRDefault="007D5F92"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7D5F92" w:rsidRPr="00863846" w:rsidRDefault="007D5F92" w:rsidP="00F7604D">
                        <w:pPr>
                          <w:spacing w:after="0"/>
                          <w:rPr>
                            <w:sz w:val="20"/>
                            <w:szCs w:val="24"/>
                          </w:rPr>
                        </w:pPr>
                        <w:r w:rsidRPr="00863846">
                          <w:rPr>
                            <w:noProof/>
                            <w:color w:val="000000" w:themeColor="text1"/>
                            <w:sz w:val="20"/>
                          </w:rPr>
                          <w:t>id_transaksi *</w:t>
                        </w:r>
                      </w:p>
                      <w:p w14:paraId="6490635F"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no_meja</w:t>
                        </w:r>
                      </w:p>
                      <w:p w14:paraId="12412C60"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tanggal</w:t>
                        </w:r>
                      </w:p>
                      <w:p w14:paraId="695011D3" w14:textId="590075D5" w:rsidR="007D5F92" w:rsidRPr="00863846" w:rsidRDefault="007D5F92" w:rsidP="00F7604D">
                        <w:pPr>
                          <w:spacing w:after="0"/>
                          <w:jc w:val="left"/>
                          <w:rPr>
                            <w:noProof/>
                            <w:color w:val="000000" w:themeColor="text1"/>
                            <w:sz w:val="20"/>
                          </w:rPr>
                        </w:pPr>
                        <w:r>
                          <w:rPr>
                            <w:noProof/>
                            <w:color w:val="000000" w:themeColor="text1"/>
                            <w:sz w:val="20"/>
                          </w:rPr>
                          <w:t>nama_menu</w:t>
                        </w:r>
                      </w:p>
                      <w:p w14:paraId="3FC8B946"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jumlah</w:t>
                        </w:r>
                      </w:p>
                      <w:p w14:paraId="1278824E"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level</w:t>
                        </w:r>
                      </w:p>
                      <w:p w14:paraId="342BB5F1" w14:textId="77777777" w:rsidR="007D5F92" w:rsidRPr="00863846" w:rsidRDefault="007D5F92" w:rsidP="00F7604D">
                        <w:pPr>
                          <w:spacing w:after="0"/>
                          <w:jc w:val="left"/>
                          <w:rPr>
                            <w:noProof/>
                            <w:color w:val="000000" w:themeColor="text1"/>
                            <w:sz w:val="20"/>
                          </w:rPr>
                        </w:pPr>
                        <w:r w:rsidRPr="00863846">
                          <w:rPr>
                            <w:noProof/>
                            <w:color w:val="000000" w:themeColor="text1"/>
                            <w:sz w:val="20"/>
                          </w:rPr>
                          <w:t>harga_level</w:t>
                        </w:r>
                      </w:p>
                      <w:p w14:paraId="0BEF9C98" w14:textId="77777777" w:rsidR="007D5F92" w:rsidRPr="00BB1F45" w:rsidRDefault="007D5F92" w:rsidP="00F7604D">
                        <w:pPr>
                          <w:spacing w:after="0"/>
                          <w:jc w:val="left"/>
                          <w:rPr>
                            <w:noProof/>
                            <w:color w:val="000000" w:themeColor="text1"/>
                          </w:rPr>
                        </w:pPr>
                      </w:p>
                      <w:p w14:paraId="025735FC" w14:textId="77777777" w:rsidR="007D5F92" w:rsidRDefault="007D5F92"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7D5F92" w:rsidRPr="00863846" w:rsidRDefault="007D5F92"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7D5F92" w:rsidRPr="00863846" w:rsidRDefault="007D5F92"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7D5F92" w:rsidRPr="00863846" w:rsidRDefault="007D5F92" w:rsidP="00A078FA">
                        <w:pPr>
                          <w:spacing w:after="0"/>
                          <w:jc w:val="left"/>
                          <w:rPr>
                            <w:noProof/>
                            <w:color w:val="000000" w:themeColor="text1"/>
                            <w:sz w:val="20"/>
                          </w:rPr>
                        </w:pPr>
                        <w:r w:rsidRPr="00863846">
                          <w:rPr>
                            <w:noProof/>
                            <w:color w:val="000000" w:themeColor="text1"/>
                            <w:sz w:val="20"/>
                          </w:rPr>
                          <w:t>tipe</w:t>
                        </w:r>
                      </w:p>
                      <w:p w14:paraId="790A35FB" w14:textId="12FF0395" w:rsidR="007D5F92" w:rsidRDefault="007D5F92" w:rsidP="00A078FA">
                        <w:pPr>
                          <w:spacing w:after="0"/>
                          <w:jc w:val="left"/>
                          <w:rPr>
                            <w:noProof/>
                            <w:color w:val="000000" w:themeColor="text1"/>
                            <w:sz w:val="20"/>
                          </w:rPr>
                        </w:pPr>
                        <w:r w:rsidRPr="00863846">
                          <w:rPr>
                            <w:noProof/>
                            <w:color w:val="000000" w:themeColor="text1"/>
                            <w:sz w:val="20"/>
                          </w:rPr>
                          <w:t>harga_menu</w:t>
                        </w:r>
                      </w:p>
                      <w:p w14:paraId="5C393874" w14:textId="7DE8E68A" w:rsidR="007D5F92" w:rsidRPr="00863846" w:rsidRDefault="007D5F92" w:rsidP="00A078FA">
                        <w:pPr>
                          <w:spacing w:after="0"/>
                          <w:jc w:val="left"/>
                          <w:rPr>
                            <w:noProof/>
                            <w:color w:val="000000" w:themeColor="text1"/>
                            <w:sz w:val="20"/>
                          </w:rPr>
                        </w:pPr>
                        <w:r>
                          <w:rPr>
                            <w:noProof/>
                            <w:color w:val="000000" w:themeColor="text1"/>
                            <w:sz w:val="20"/>
                          </w:rPr>
                          <w:t>foto</w:t>
                        </w:r>
                      </w:p>
                      <w:p w14:paraId="7AAD1E1A" w14:textId="2B4862B2" w:rsidR="007D5F92" w:rsidRPr="00863846" w:rsidRDefault="007D5F92" w:rsidP="00A078FA">
                        <w:pPr>
                          <w:spacing w:after="0"/>
                          <w:jc w:val="left"/>
                          <w:rPr>
                            <w:noProof/>
                            <w:color w:val="000000" w:themeColor="text1"/>
                            <w:sz w:val="20"/>
                          </w:rPr>
                        </w:pPr>
                        <w:r w:rsidRPr="00863846">
                          <w:rPr>
                            <w:noProof/>
                            <w:color w:val="000000" w:themeColor="text1"/>
                            <w:sz w:val="20"/>
                          </w:rPr>
                          <w:t>deskripsi</w:t>
                        </w:r>
                      </w:p>
                      <w:p w14:paraId="1BD1DAA6" w14:textId="77777777" w:rsidR="007D5F92" w:rsidRPr="00A078FA" w:rsidRDefault="007D5F92"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86" w:name="_Toc12467754"/>
      <w:bookmarkStart w:id="287" w:name="_Toc12470866"/>
      <w:bookmarkStart w:id="288" w:name="_Toc12629264"/>
      <w:bookmarkStart w:id="289"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86"/>
      <w:bookmarkEnd w:id="287"/>
      <w:bookmarkEnd w:id="288"/>
      <w:bookmarkEnd w:id="289"/>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7D5F92" w:rsidRDefault="007D5F92" w:rsidP="009F1264">
                              <w:pPr>
                                <w:keepNext/>
                                <w:spacing w:after="0"/>
                                <w:rPr>
                                  <w:noProof/>
                                  <w:color w:val="000000"/>
                                </w:rPr>
                              </w:pPr>
                              <w:r>
                                <w:rPr>
                                  <w:noProof/>
                                  <w:color w:val="000000"/>
                                  <w:sz w:val="20"/>
                                  <w:szCs w:val="20"/>
                                </w:rPr>
                                <w:t>id_pesanan</w:t>
                              </w:r>
                              <w:r>
                                <w:rPr>
                                  <w:noProof/>
                                  <w:color w:val="000000"/>
                                </w:rPr>
                                <w:t>*</w:t>
                              </w:r>
                            </w:p>
                            <w:p w14:paraId="017FB367" w14:textId="4B6C54DA" w:rsidR="007D5F92" w:rsidRDefault="007D5F92" w:rsidP="009F1264">
                              <w:pPr>
                                <w:keepNext/>
                                <w:spacing w:after="0"/>
                                <w:rPr>
                                  <w:noProof/>
                                  <w:color w:val="000000" w:themeColor="text1"/>
                                  <w:sz w:val="20"/>
                                </w:rPr>
                              </w:pPr>
                              <w:r w:rsidRPr="00863846">
                                <w:rPr>
                                  <w:noProof/>
                                  <w:color w:val="000000" w:themeColor="text1"/>
                                  <w:sz w:val="20"/>
                                </w:rPr>
                                <w:t>id_transaksi</w:t>
                              </w:r>
                            </w:p>
                            <w:p w14:paraId="16001F97" w14:textId="3608CB08" w:rsidR="007D5F92" w:rsidRPr="008F299A" w:rsidRDefault="007D5F92" w:rsidP="009F1264">
                              <w:pPr>
                                <w:keepNext/>
                                <w:spacing w:after="0"/>
                                <w:rPr>
                                  <w:noProof/>
                                  <w:color w:val="000000" w:themeColor="text1"/>
                                  <w:sz w:val="20"/>
                                </w:rPr>
                              </w:pPr>
                              <w:r>
                                <w:rPr>
                                  <w:noProof/>
                                  <w:color w:val="000000" w:themeColor="text1"/>
                                  <w:sz w:val="20"/>
                                </w:rPr>
                                <w:t>nama_menu</w:t>
                              </w:r>
                            </w:p>
                            <w:p w14:paraId="24C0F224" w14:textId="77777777" w:rsidR="007D5F92" w:rsidRPr="00863846" w:rsidRDefault="007D5F92" w:rsidP="009F1264">
                              <w:pPr>
                                <w:keepNext/>
                                <w:spacing w:after="0"/>
                                <w:rPr>
                                  <w:noProof/>
                                  <w:color w:val="000000" w:themeColor="text1"/>
                                  <w:sz w:val="20"/>
                                </w:rPr>
                              </w:pPr>
                              <w:r w:rsidRPr="00863846">
                                <w:rPr>
                                  <w:noProof/>
                                  <w:color w:val="000000" w:themeColor="text1"/>
                                  <w:sz w:val="20"/>
                                </w:rPr>
                                <w:t>jumlah</w:t>
                              </w:r>
                            </w:p>
                            <w:p w14:paraId="19160BCF" w14:textId="77777777" w:rsidR="007D5F92" w:rsidRPr="00863846" w:rsidRDefault="007D5F92" w:rsidP="009F1264">
                              <w:pPr>
                                <w:keepNext/>
                                <w:spacing w:after="0"/>
                                <w:jc w:val="left"/>
                                <w:rPr>
                                  <w:noProof/>
                                  <w:color w:val="000000" w:themeColor="text1"/>
                                  <w:sz w:val="20"/>
                                </w:rPr>
                              </w:pPr>
                              <w:r w:rsidRPr="00863846">
                                <w:rPr>
                                  <w:noProof/>
                                  <w:color w:val="000000" w:themeColor="text1"/>
                                  <w:sz w:val="20"/>
                                </w:rPr>
                                <w:t>level</w:t>
                              </w:r>
                            </w:p>
                            <w:p w14:paraId="7DCFD348" w14:textId="77777777" w:rsidR="007D5F92" w:rsidRPr="00863846" w:rsidRDefault="007D5F92"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7D5F92" w:rsidRDefault="007D5F92"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7D5F92" w:rsidRDefault="007D5F92"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7D5F92" w:rsidRDefault="007D5F92"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7D5F92" w:rsidRDefault="007D5F92" w:rsidP="00E0262F">
                              <w:pPr>
                                <w:spacing w:after="0"/>
                                <w:rPr>
                                  <w:noProof/>
                                  <w:szCs w:val="24"/>
                                </w:rPr>
                              </w:pPr>
                              <w:r>
                                <w:rPr>
                                  <w:noProof/>
                                  <w:color w:val="000000"/>
                                  <w:sz w:val="20"/>
                                  <w:szCs w:val="20"/>
                                </w:rPr>
                                <w:t>id_transaksi *</w:t>
                              </w:r>
                            </w:p>
                            <w:p w14:paraId="0B089475" w14:textId="77777777" w:rsidR="007D5F92" w:rsidRDefault="007D5F92" w:rsidP="00E0262F">
                              <w:pPr>
                                <w:spacing w:after="0"/>
                                <w:rPr>
                                  <w:noProof/>
                                </w:rPr>
                              </w:pPr>
                              <w:r>
                                <w:rPr>
                                  <w:noProof/>
                                  <w:color w:val="000000"/>
                                  <w:sz w:val="20"/>
                                  <w:szCs w:val="20"/>
                                </w:rPr>
                                <w:t>no_meja</w:t>
                              </w:r>
                            </w:p>
                            <w:p w14:paraId="00A6F719" w14:textId="77786BC2" w:rsidR="007D5F92" w:rsidRDefault="007D5F92" w:rsidP="00E0262F">
                              <w:pPr>
                                <w:spacing w:after="0"/>
                              </w:pPr>
                              <w:r>
                                <w:rPr>
                                  <w:noProof/>
                                  <w:color w:val="000000"/>
                                  <w:sz w:val="20"/>
                                  <w:szCs w:val="20"/>
                                </w:rPr>
                                <w:t>tanggal</w:t>
                              </w:r>
                            </w:p>
                            <w:p w14:paraId="20622F82" w14:textId="77777777" w:rsidR="007D5F92" w:rsidRDefault="007D5F92" w:rsidP="00F60081">
                              <w:r>
                                <w:rPr>
                                  <w:color w:val="000000"/>
                                </w:rPr>
                                <w:t> </w:t>
                              </w:r>
                            </w:p>
                            <w:p w14:paraId="71C55542" w14:textId="77777777" w:rsidR="007D5F92" w:rsidRDefault="007D5F92"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7D5F92" w:rsidRDefault="007D5F92"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7D5F92" w:rsidRDefault="007D5F92" w:rsidP="004D00AC">
                              <w:pPr>
                                <w:spacing w:after="0"/>
                                <w:rPr>
                                  <w:noProof/>
                                  <w:szCs w:val="24"/>
                                </w:rPr>
                              </w:pPr>
                              <w:r>
                                <w:rPr>
                                  <w:noProof/>
                                  <w:color w:val="000000"/>
                                  <w:sz w:val="20"/>
                                  <w:szCs w:val="20"/>
                                </w:rPr>
                                <w:t>nama_menu*</w:t>
                              </w:r>
                            </w:p>
                            <w:p w14:paraId="7CEB063E" w14:textId="77777777" w:rsidR="007D5F92" w:rsidRDefault="007D5F92" w:rsidP="004D00AC">
                              <w:pPr>
                                <w:spacing w:after="0"/>
                                <w:rPr>
                                  <w:noProof/>
                                </w:rPr>
                              </w:pPr>
                              <w:r>
                                <w:rPr>
                                  <w:noProof/>
                                  <w:color w:val="000000"/>
                                  <w:sz w:val="20"/>
                                  <w:szCs w:val="20"/>
                                </w:rPr>
                                <w:t>tipe</w:t>
                              </w:r>
                            </w:p>
                            <w:p w14:paraId="524B5BE2" w14:textId="2ABDF369" w:rsidR="007D5F92" w:rsidRDefault="007D5F92" w:rsidP="00CA397C">
                              <w:pPr>
                                <w:spacing w:after="0"/>
                              </w:pPr>
                              <w:r>
                                <w:rPr>
                                  <w:noProof/>
                                  <w:color w:val="000000"/>
                                  <w:sz w:val="20"/>
                                  <w:szCs w:val="20"/>
                                </w:rPr>
                                <w:t>harga_menu</w:t>
                              </w:r>
                            </w:p>
                            <w:p w14:paraId="3010D27B" w14:textId="77777777" w:rsidR="007D5F92" w:rsidRDefault="007D5F92"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7D5F92" w:rsidRDefault="007D5F92"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7D5F92" w:rsidRDefault="007D5F92" w:rsidP="00CA397C">
                              <w:pPr>
                                <w:spacing w:after="0"/>
                                <w:rPr>
                                  <w:noProof/>
                                  <w:szCs w:val="24"/>
                                </w:rPr>
                              </w:pPr>
                              <w:r>
                                <w:rPr>
                                  <w:noProof/>
                                  <w:color w:val="000000"/>
                                  <w:sz w:val="20"/>
                                  <w:szCs w:val="20"/>
                                </w:rPr>
                                <w:t>nama_menu*</w:t>
                              </w:r>
                            </w:p>
                            <w:p w14:paraId="353AAEF1" w14:textId="3D04F8CA" w:rsidR="007D5F92" w:rsidRDefault="007D5F92" w:rsidP="00CA397C">
                              <w:pPr>
                                <w:spacing w:after="0"/>
                              </w:pPr>
                              <w:r>
                                <w:rPr>
                                  <w:color w:val="000000"/>
                                  <w:sz w:val="20"/>
                                  <w:szCs w:val="20"/>
                                </w:rPr>
                                <w:t>foto</w:t>
                              </w:r>
                            </w:p>
                            <w:p w14:paraId="06681263" w14:textId="504344B2" w:rsidR="007D5F92" w:rsidRDefault="007D5F92" w:rsidP="002C7B7A">
                              <w:pPr>
                                <w:spacing w:after="0"/>
                              </w:pPr>
                              <w:r>
                                <w:rPr>
                                  <w:color w:val="000000"/>
                                  <w:sz w:val="20"/>
                                  <w:szCs w:val="20"/>
                                </w:rPr>
                                <w:t>deskripsi</w:t>
                              </w:r>
                            </w:p>
                            <w:p w14:paraId="61962499" w14:textId="77777777" w:rsidR="007D5F92" w:rsidRDefault="007D5F92"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7D5F92" w:rsidRDefault="007D5F92" w:rsidP="009F1264">
                        <w:pPr>
                          <w:keepNext/>
                          <w:spacing w:after="0"/>
                          <w:rPr>
                            <w:noProof/>
                            <w:color w:val="000000"/>
                          </w:rPr>
                        </w:pPr>
                        <w:r>
                          <w:rPr>
                            <w:noProof/>
                            <w:color w:val="000000"/>
                            <w:sz w:val="20"/>
                            <w:szCs w:val="20"/>
                          </w:rPr>
                          <w:t>id_pesanan</w:t>
                        </w:r>
                        <w:r>
                          <w:rPr>
                            <w:noProof/>
                            <w:color w:val="000000"/>
                          </w:rPr>
                          <w:t>*</w:t>
                        </w:r>
                      </w:p>
                      <w:p w14:paraId="017FB367" w14:textId="4B6C54DA" w:rsidR="007D5F92" w:rsidRDefault="007D5F92" w:rsidP="009F1264">
                        <w:pPr>
                          <w:keepNext/>
                          <w:spacing w:after="0"/>
                          <w:rPr>
                            <w:noProof/>
                            <w:color w:val="000000" w:themeColor="text1"/>
                            <w:sz w:val="20"/>
                          </w:rPr>
                        </w:pPr>
                        <w:r w:rsidRPr="00863846">
                          <w:rPr>
                            <w:noProof/>
                            <w:color w:val="000000" w:themeColor="text1"/>
                            <w:sz w:val="20"/>
                          </w:rPr>
                          <w:t>id_transaksi</w:t>
                        </w:r>
                      </w:p>
                      <w:p w14:paraId="16001F97" w14:textId="3608CB08" w:rsidR="007D5F92" w:rsidRPr="008F299A" w:rsidRDefault="007D5F92" w:rsidP="009F1264">
                        <w:pPr>
                          <w:keepNext/>
                          <w:spacing w:after="0"/>
                          <w:rPr>
                            <w:noProof/>
                            <w:color w:val="000000" w:themeColor="text1"/>
                            <w:sz w:val="20"/>
                          </w:rPr>
                        </w:pPr>
                        <w:r>
                          <w:rPr>
                            <w:noProof/>
                            <w:color w:val="000000" w:themeColor="text1"/>
                            <w:sz w:val="20"/>
                          </w:rPr>
                          <w:t>nama_menu</w:t>
                        </w:r>
                      </w:p>
                      <w:p w14:paraId="24C0F224" w14:textId="77777777" w:rsidR="007D5F92" w:rsidRPr="00863846" w:rsidRDefault="007D5F92" w:rsidP="009F1264">
                        <w:pPr>
                          <w:keepNext/>
                          <w:spacing w:after="0"/>
                          <w:rPr>
                            <w:noProof/>
                            <w:color w:val="000000" w:themeColor="text1"/>
                            <w:sz w:val="20"/>
                          </w:rPr>
                        </w:pPr>
                        <w:r w:rsidRPr="00863846">
                          <w:rPr>
                            <w:noProof/>
                            <w:color w:val="000000" w:themeColor="text1"/>
                            <w:sz w:val="20"/>
                          </w:rPr>
                          <w:t>jumlah</w:t>
                        </w:r>
                      </w:p>
                      <w:p w14:paraId="19160BCF" w14:textId="77777777" w:rsidR="007D5F92" w:rsidRPr="00863846" w:rsidRDefault="007D5F92" w:rsidP="009F1264">
                        <w:pPr>
                          <w:keepNext/>
                          <w:spacing w:after="0"/>
                          <w:jc w:val="left"/>
                          <w:rPr>
                            <w:noProof/>
                            <w:color w:val="000000" w:themeColor="text1"/>
                            <w:sz w:val="20"/>
                          </w:rPr>
                        </w:pPr>
                        <w:r w:rsidRPr="00863846">
                          <w:rPr>
                            <w:noProof/>
                            <w:color w:val="000000" w:themeColor="text1"/>
                            <w:sz w:val="20"/>
                          </w:rPr>
                          <w:t>level</w:t>
                        </w:r>
                      </w:p>
                      <w:p w14:paraId="7DCFD348" w14:textId="77777777" w:rsidR="007D5F92" w:rsidRPr="00863846" w:rsidRDefault="007D5F92"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7D5F92" w:rsidRDefault="007D5F92"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7D5F92" w:rsidRDefault="007D5F92"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7D5F92" w:rsidRDefault="007D5F92"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7D5F92" w:rsidRDefault="007D5F92" w:rsidP="00E0262F">
                        <w:pPr>
                          <w:spacing w:after="0"/>
                          <w:rPr>
                            <w:noProof/>
                            <w:szCs w:val="24"/>
                          </w:rPr>
                        </w:pPr>
                        <w:r>
                          <w:rPr>
                            <w:noProof/>
                            <w:color w:val="000000"/>
                            <w:sz w:val="20"/>
                            <w:szCs w:val="20"/>
                          </w:rPr>
                          <w:t>id_transaksi *</w:t>
                        </w:r>
                      </w:p>
                      <w:p w14:paraId="0B089475" w14:textId="77777777" w:rsidR="007D5F92" w:rsidRDefault="007D5F92" w:rsidP="00E0262F">
                        <w:pPr>
                          <w:spacing w:after="0"/>
                          <w:rPr>
                            <w:noProof/>
                          </w:rPr>
                        </w:pPr>
                        <w:r>
                          <w:rPr>
                            <w:noProof/>
                            <w:color w:val="000000"/>
                            <w:sz w:val="20"/>
                            <w:szCs w:val="20"/>
                          </w:rPr>
                          <w:t>no_meja</w:t>
                        </w:r>
                      </w:p>
                      <w:p w14:paraId="00A6F719" w14:textId="77786BC2" w:rsidR="007D5F92" w:rsidRDefault="007D5F92" w:rsidP="00E0262F">
                        <w:pPr>
                          <w:spacing w:after="0"/>
                        </w:pPr>
                        <w:r>
                          <w:rPr>
                            <w:noProof/>
                            <w:color w:val="000000"/>
                            <w:sz w:val="20"/>
                            <w:szCs w:val="20"/>
                          </w:rPr>
                          <w:t>tanggal</w:t>
                        </w:r>
                      </w:p>
                      <w:p w14:paraId="20622F82" w14:textId="77777777" w:rsidR="007D5F92" w:rsidRDefault="007D5F92" w:rsidP="00F60081">
                        <w:r>
                          <w:rPr>
                            <w:color w:val="000000"/>
                          </w:rPr>
                          <w:t> </w:t>
                        </w:r>
                      </w:p>
                      <w:p w14:paraId="71C55542" w14:textId="77777777" w:rsidR="007D5F92" w:rsidRDefault="007D5F92"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7D5F92" w:rsidRDefault="007D5F92"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7D5F92" w:rsidRDefault="007D5F92" w:rsidP="004D00AC">
                        <w:pPr>
                          <w:spacing w:after="0"/>
                          <w:rPr>
                            <w:noProof/>
                            <w:szCs w:val="24"/>
                          </w:rPr>
                        </w:pPr>
                        <w:r>
                          <w:rPr>
                            <w:noProof/>
                            <w:color w:val="000000"/>
                            <w:sz w:val="20"/>
                            <w:szCs w:val="20"/>
                          </w:rPr>
                          <w:t>nama_menu*</w:t>
                        </w:r>
                      </w:p>
                      <w:p w14:paraId="7CEB063E" w14:textId="77777777" w:rsidR="007D5F92" w:rsidRDefault="007D5F92" w:rsidP="004D00AC">
                        <w:pPr>
                          <w:spacing w:after="0"/>
                          <w:rPr>
                            <w:noProof/>
                          </w:rPr>
                        </w:pPr>
                        <w:r>
                          <w:rPr>
                            <w:noProof/>
                            <w:color w:val="000000"/>
                            <w:sz w:val="20"/>
                            <w:szCs w:val="20"/>
                          </w:rPr>
                          <w:t>tipe</w:t>
                        </w:r>
                      </w:p>
                      <w:p w14:paraId="524B5BE2" w14:textId="2ABDF369" w:rsidR="007D5F92" w:rsidRDefault="007D5F92" w:rsidP="00CA397C">
                        <w:pPr>
                          <w:spacing w:after="0"/>
                        </w:pPr>
                        <w:r>
                          <w:rPr>
                            <w:noProof/>
                            <w:color w:val="000000"/>
                            <w:sz w:val="20"/>
                            <w:szCs w:val="20"/>
                          </w:rPr>
                          <w:t>harga_menu</w:t>
                        </w:r>
                      </w:p>
                      <w:p w14:paraId="3010D27B" w14:textId="77777777" w:rsidR="007D5F92" w:rsidRDefault="007D5F92"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7D5F92" w:rsidRDefault="007D5F92"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7D5F92" w:rsidRDefault="007D5F92" w:rsidP="00CA397C">
                        <w:pPr>
                          <w:spacing w:after="0"/>
                          <w:rPr>
                            <w:noProof/>
                            <w:szCs w:val="24"/>
                          </w:rPr>
                        </w:pPr>
                        <w:r>
                          <w:rPr>
                            <w:noProof/>
                            <w:color w:val="000000"/>
                            <w:sz w:val="20"/>
                            <w:szCs w:val="20"/>
                          </w:rPr>
                          <w:t>nama_menu*</w:t>
                        </w:r>
                      </w:p>
                      <w:p w14:paraId="353AAEF1" w14:textId="3D04F8CA" w:rsidR="007D5F92" w:rsidRDefault="007D5F92" w:rsidP="00CA397C">
                        <w:pPr>
                          <w:spacing w:after="0"/>
                        </w:pPr>
                        <w:r>
                          <w:rPr>
                            <w:color w:val="000000"/>
                            <w:sz w:val="20"/>
                            <w:szCs w:val="20"/>
                          </w:rPr>
                          <w:t>foto</w:t>
                        </w:r>
                      </w:p>
                      <w:p w14:paraId="06681263" w14:textId="504344B2" w:rsidR="007D5F92" w:rsidRDefault="007D5F92" w:rsidP="002C7B7A">
                        <w:pPr>
                          <w:spacing w:after="0"/>
                        </w:pPr>
                        <w:r>
                          <w:rPr>
                            <w:color w:val="000000"/>
                            <w:sz w:val="20"/>
                            <w:szCs w:val="20"/>
                          </w:rPr>
                          <w:t>deskripsi</w:t>
                        </w:r>
                      </w:p>
                      <w:p w14:paraId="61962499" w14:textId="77777777" w:rsidR="007D5F92" w:rsidRDefault="007D5F92"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90" w:name="_Toc12467755"/>
      <w:bookmarkStart w:id="291" w:name="_Toc12470867"/>
      <w:bookmarkStart w:id="292" w:name="_Toc12629265"/>
      <w:bookmarkStart w:id="293"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90"/>
      <w:bookmarkEnd w:id="291"/>
      <w:bookmarkEnd w:id="292"/>
      <w:bookmarkEnd w:id="293"/>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7D5F92" w:rsidRDefault="007D5F92" w:rsidP="00CA397C">
                              <w:pPr>
                                <w:spacing w:after="0"/>
                                <w:rPr>
                                  <w:noProof/>
                                  <w:color w:val="000000"/>
                                  <w:sz w:val="20"/>
                                  <w:szCs w:val="20"/>
                                </w:rPr>
                              </w:pPr>
                              <w:r>
                                <w:rPr>
                                  <w:noProof/>
                                  <w:color w:val="000000"/>
                                  <w:sz w:val="20"/>
                                  <w:szCs w:val="20"/>
                                </w:rPr>
                                <w:t>level*</w:t>
                              </w:r>
                            </w:p>
                            <w:p w14:paraId="486F94F6" w14:textId="43203515" w:rsidR="007D5F92" w:rsidRDefault="007D5F92"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7D5F92" w:rsidRDefault="007D5F92"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7D5F92" w:rsidRDefault="007D5F92" w:rsidP="00CA397C">
                              <w:pPr>
                                <w:spacing w:after="0"/>
                                <w:rPr>
                                  <w:noProof/>
                                  <w:szCs w:val="24"/>
                                </w:rPr>
                              </w:pPr>
                              <w:r>
                                <w:rPr>
                                  <w:noProof/>
                                  <w:color w:val="000000"/>
                                  <w:sz w:val="20"/>
                                  <w:szCs w:val="20"/>
                                </w:rPr>
                                <w:t>id_pesanan</w:t>
                              </w:r>
                              <w:r>
                                <w:rPr>
                                  <w:noProof/>
                                  <w:color w:val="000000"/>
                                </w:rPr>
                                <w:t>*</w:t>
                              </w:r>
                            </w:p>
                            <w:p w14:paraId="75BD2C18" w14:textId="77777777" w:rsidR="007D5F92" w:rsidRDefault="007D5F92" w:rsidP="00CA397C">
                              <w:pPr>
                                <w:spacing w:after="0"/>
                                <w:rPr>
                                  <w:noProof/>
                                </w:rPr>
                              </w:pPr>
                              <w:r>
                                <w:rPr>
                                  <w:noProof/>
                                  <w:color w:val="000000"/>
                                  <w:sz w:val="20"/>
                                  <w:szCs w:val="20"/>
                                </w:rPr>
                                <w:t>id_transaksi</w:t>
                              </w:r>
                            </w:p>
                            <w:p w14:paraId="755189FB" w14:textId="77777777" w:rsidR="007D5F92" w:rsidRDefault="007D5F92" w:rsidP="00CA397C">
                              <w:pPr>
                                <w:spacing w:after="0"/>
                                <w:rPr>
                                  <w:noProof/>
                                </w:rPr>
                              </w:pPr>
                              <w:r>
                                <w:rPr>
                                  <w:noProof/>
                                  <w:color w:val="000000"/>
                                  <w:sz w:val="20"/>
                                  <w:szCs w:val="20"/>
                                </w:rPr>
                                <w:t>nama_menu</w:t>
                              </w:r>
                            </w:p>
                            <w:p w14:paraId="5427465D" w14:textId="77777777" w:rsidR="007D5F92" w:rsidRDefault="007D5F92" w:rsidP="00CA397C">
                              <w:pPr>
                                <w:spacing w:after="0"/>
                                <w:rPr>
                                  <w:noProof/>
                                </w:rPr>
                              </w:pPr>
                              <w:r>
                                <w:rPr>
                                  <w:noProof/>
                                  <w:color w:val="000000"/>
                                  <w:sz w:val="20"/>
                                  <w:szCs w:val="20"/>
                                </w:rPr>
                                <w:t>jumlah</w:t>
                              </w:r>
                            </w:p>
                            <w:p w14:paraId="3865105E" w14:textId="59B6358D" w:rsidR="007D5F92" w:rsidRDefault="007D5F92" w:rsidP="00CA397C">
                              <w:pPr>
                                <w:spacing w:after="0"/>
                                <w:rPr>
                                  <w:noProof/>
                                </w:rPr>
                              </w:pPr>
                              <w:r>
                                <w:rPr>
                                  <w:noProof/>
                                  <w:color w:val="000000"/>
                                  <w:sz w:val="20"/>
                                  <w:szCs w:val="20"/>
                                </w:rPr>
                                <w:t>level</w:t>
                              </w:r>
                            </w:p>
                            <w:p w14:paraId="1831BD98" w14:textId="77777777" w:rsidR="007D5F92" w:rsidRDefault="007D5F92"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7D5F92" w:rsidRDefault="007D5F92"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7D5F92" w:rsidRDefault="007D5F92"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7D5F92" w:rsidRDefault="007D5F92" w:rsidP="00CA397C">
                              <w:pPr>
                                <w:spacing w:after="0"/>
                                <w:rPr>
                                  <w:noProof/>
                                  <w:szCs w:val="24"/>
                                </w:rPr>
                              </w:pPr>
                              <w:r>
                                <w:rPr>
                                  <w:noProof/>
                                  <w:color w:val="000000"/>
                                  <w:sz w:val="20"/>
                                  <w:szCs w:val="20"/>
                                </w:rPr>
                                <w:t>id_transaksi *</w:t>
                              </w:r>
                            </w:p>
                            <w:p w14:paraId="740C56B7" w14:textId="77777777" w:rsidR="007D5F92" w:rsidRDefault="007D5F92" w:rsidP="00CA397C">
                              <w:pPr>
                                <w:spacing w:after="0"/>
                                <w:rPr>
                                  <w:noProof/>
                                </w:rPr>
                              </w:pPr>
                              <w:r>
                                <w:rPr>
                                  <w:noProof/>
                                  <w:color w:val="000000"/>
                                  <w:sz w:val="20"/>
                                  <w:szCs w:val="20"/>
                                </w:rPr>
                                <w:t>no_meja</w:t>
                              </w:r>
                            </w:p>
                            <w:p w14:paraId="1867AF50" w14:textId="77777777" w:rsidR="007D5F92" w:rsidRDefault="007D5F92" w:rsidP="00CA397C">
                              <w:pPr>
                                <w:rPr>
                                  <w:noProof/>
                                </w:rPr>
                              </w:pPr>
                              <w:r>
                                <w:rPr>
                                  <w:noProof/>
                                  <w:color w:val="000000"/>
                                  <w:sz w:val="20"/>
                                  <w:szCs w:val="20"/>
                                </w:rPr>
                                <w:t>tanggal</w:t>
                              </w:r>
                            </w:p>
                            <w:p w14:paraId="5CBD4D47" w14:textId="77777777" w:rsidR="007D5F92" w:rsidRDefault="007D5F92" w:rsidP="00CA397C">
                              <w:r>
                                <w:rPr>
                                  <w:color w:val="000000"/>
                                </w:rPr>
                                <w:t> </w:t>
                              </w:r>
                            </w:p>
                            <w:p w14:paraId="654A85FE" w14:textId="77777777" w:rsidR="007D5F92" w:rsidRDefault="007D5F92"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7D5F92" w:rsidRDefault="007D5F92"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7D5F92" w:rsidRDefault="007D5F92" w:rsidP="00CA397C">
                              <w:pPr>
                                <w:spacing w:after="0"/>
                                <w:rPr>
                                  <w:noProof/>
                                  <w:szCs w:val="24"/>
                                </w:rPr>
                              </w:pPr>
                              <w:r>
                                <w:rPr>
                                  <w:noProof/>
                                  <w:color w:val="000000"/>
                                  <w:sz w:val="20"/>
                                  <w:szCs w:val="20"/>
                                </w:rPr>
                                <w:t>nama_menu*</w:t>
                              </w:r>
                            </w:p>
                            <w:p w14:paraId="11349AB4" w14:textId="77777777" w:rsidR="007D5F92" w:rsidRDefault="007D5F92" w:rsidP="00CA397C">
                              <w:pPr>
                                <w:spacing w:after="0"/>
                                <w:rPr>
                                  <w:noProof/>
                                </w:rPr>
                              </w:pPr>
                              <w:r>
                                <w:rPr>
                                  <w:noProof/>
                                  <w:color w:val="000000"/>
                                  <w:sz w:val="20"/>
                                  <w:szCs w:val="20"/>
                                </w:rPr>
                                <w:t>tipe</w:t>
                              </w:r>
                            </w:p>
                            <w:p w14:paraId="2A1F979A" w14:textId="77777777" w:rsidR="007D5F92" w:rsidRDefault="007D5F92" w:rsidP="00CA397C">
                              <w:pPr>
                                <w:rPr>
                                  <w:noProof/>
                                </w:rPr>
                              </w:pPr>
                              <w:r>
                                <w:rPr>
                                  <w:noProof/>
                                  <w:color w:val="000000"/>
                                  <w:sz w:val="20"/>
                                  <w:szCs w:val="20"/>
                                </w:rPr>
                                <w:t>harga_menu</w:t>
                              </w:r>
                            </w:p>
                            <w:p w14:paraId="1907A8DE" w14:textId="77777777" w:rsidR="007D5F92" w:rsidRDefault="007D5F92"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7D5F92" w:rsidRDefault="007D5F92"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7D5F92" w:rsidRDefault="007D5F92" w:rsidP="00CA397C">
                              <w:pPr>
                                <w:spacing w:after="0"/>
                                <w:rPr>
                                  <w:noProof/>
                                  <w:szCs w:val="24"/>
                                </w:rPr>
                              </w:pPr>
                              <w:r>
                                <w:rPr>
                                  <w:noProof/>
                                  <w:color w:val="000000"/>
                                  <w:sz w:val="20"/>
                                  <w:szCs w:val="20"/>
                                </w:rPr>
                                <w:t>nama_menu*</w:t>
                              </w:r>
                            </w:p>
                            <w:p w14:paraId="02924BCE" w14:textId="77777777" w:rsidR="007D5F92" w:rsidRDefault="007D5F92" w:rsidP="00CA397C">
                              <w:pPr>
                                <w:spacing w:after="0"/>
                              </w:pPr>
                              <w:r>
                                <w:rPr>
                                  <w:color w:val="000000"/>
                                  <w:sz w:val="20"/>
                                  <w:szCs w:val="20"/>
                                </w:rPr>
                                <w:t>foto</w:t>
                              </w:r>
                            </w:p>
                            <w:p w14:paraId="0F496D7F" w14:textId="75803480" w:rsidR="007D5F92" w:rsidRDefault="007D5F92" w:rsidP="002C7B7A">
                              <w:pPr>
                                <w:spacing w:after="0"/>
                              </w:pPr>
                              <w:r>
                                <w:rPr>
                                  <w:color w:val="000000"/>
                                  <w:sz w:val="20"/>
                                  <w:szCs w:val="20"/>
                                </w:rPr>
                                <w:t>deskripsi</w:t>
                              </w:r>
                            </w:p>
                            <w:p w14:paraId="0EFA5A9C" w14:textId="77777777" w:rsidR="007D5F92" w:rsidRDefault="007D5F92"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7D5F92" w:rsidRDefault="007D5F92" w:rsidP="00CA397C">
                        <w:pPr>
                          <w:spacing w:after="0"/>
                          <w:rPr>
                            <w:noProof/>
                            <w:color w:val="000000"/>
                            <w:sz w:val="20"/>
                            <w:szCs w:val="20"/>
                          </w:rPr>
                        </w:pPr>
                        <w:r>
                          <w:rPr>
                            <w:noProof/>
                            <w:color w:val="000000"/>
                            <w:sz w:val="20"/>
                            <w:szCs w:val="20"/>
                          </w:rPr>
                          <w:t>level*</w:t>
                        </w:r>
                      </w:p>
                      <w:p w14:paraId="486F94F6" w14:textId="43203515" w:rsidR="007D5F92" w:rsidRDefault="007D5F92"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7D5F92" w:rsidRDefault="007D5F92"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7D5F92" w:rsidRDefault="007D5F92" w:rsidP="00CA397C">
                        <w:pPr>
                          <w:spacing w:after="0"/>
                          <w:rPr>
                            <w:noProof/>
                            <w:szCs w:val="24"/>
                          </w:rPr>
                        </w:pPr>
                        <w:r>
                          <w:rPr>
                            <w:noProof/>
                            <w:color w:val="000000"/>
                            <w:sz w:val="20"/>
                            <w:szCs w:val="20"/>
                          </w:rPr>
                          <w:t>id_pesanan</w:t>
                        </w:r>
                        <w:r>
                          <w:rPr>
                            <w:noProof/>
                            <w:color w:val="000000"/>
                          </w:rPr>
                          <w:t>*</w:t>
                        </w:r>
                      </w:p>
                      <w:p w14:paraId="75BD2C18" w14:textId="77777777" w:rsidR="007D5F92" w:rsidRDefault="007D5F92" w:rsidP="00CA397C">
                        <w:pPr>
                          <w:spacing w:after="0"/>
                          <w:rPr>
                            <w:noProof/>
                          </w:rPr>
                        </w:pPr>
                        <w:r>
                          <w:rPr>
                            <w:noProof/>
                            <w:color w:val="000000"/>
                            <w:sz w:val="20"/>
                            <w:szCs w:val="20"/>
                          </w:rPr>
                          <w:t>id_transaksi</w:t>
                        </w:r>
                      </w:p>
                      <w:p w14:paraId="755189FB" w14:textId="77777777" w:rsidR="007D5F92" w:rsidRDefault="007D5F92" w:rsidP="00CA397C">
                        <w:pPr>
                          <w:spacing w:after="0"/>
                          <w:rPr>
                            <w:noProof/>
                          </w:rPr>
                        </w:pPr>
                        <w:r>
                          <w:rPr>
                            <w:noProof/>
                            <w:color w:val="000000"/>
                            <w:sz w:val="20"/>
                            <w:szCs w:val="20"/>
                          </w:rPr>
                          <w:t>nama_menu</w:t>
                        </w:r>
                      </w:p>
                      <w:p w14:paraId="5427465D" w14:textId="77777777" w:rsidR="007D5F92" w:rsidRDefault="007D5F92" w:rsidP="00CA397C">
                        <w:pPr>
                          <w:spacing w:after="0"/>
                          <w:rPr>
                            <w:noProof/>
                          </w:rPr>
                        </w:pPr>
                        <w:r>
                          <w:rPr>
                            <w:noProof/>
                            <w:color w:val="000000"/>
                            <w:sz w:val="20"/>
                            <w:szCs w:val="20"/>
                          </w:rPr>
                          <w:t>jumlah</w:t>
                        </w:r>
                      </w:p>
                      <w:p w14:paraId="3865105E" w14:textId="59B6358D" w:rsidR="007D5F92" w:rsidRDefault="007D5F92" w:rsidP="00CA397C">
                        <w:pPr>
                          <w:spacing w:after="0"/>
                          <w:rPr>
                            <w:noProof/>
                          </w:rPr>
                        </w:pPr>
                        <w:r>
                          <w:rPr>
                            <w:noProof/>
                            <w:color w:val="000000"/>
                            <w:sz w:val="20"/>
                            <w:szCs w:val="20"/>
                          </w:rPr>
                          <w:t>level</w:t>
                        </w:r>
                      </w:p>
                      <w:p w14:paraId="1831BD98" w14:textId="77777777" w:rsidR="007D5F92" w:rsidRDefault="007D5F92"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7D5F92" w:rsidRDefault="007D5F92"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7D5F92" w:rsidRDefault="007D5F92"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7D5F92" w:rsidRDefault="007D5F92" w:rsidP="00CA397C">
                        <w:pPr>
                          <w:spacing w:after="0"/>
                          <w:rPr>
                            <w:noProof/>
                            <w:szCs w:val="24"/>
                          </w:rPr>
                        </w:pPr>
                        <w:r>
                          <w:rPr>
                            <w:noProof/>
                            <w:color w:val="000000"/>
                            <w:sz w:val="20"/>
                            <w:szCs w:val="20"/>
                          </w:rPr>
                          <w:t>id_transaksi *</w:t>
                        </w:r>
                      </w:p>
                      <w:p w14:paraId="740C56B7" w14:textId="77777777" w:rsidR="007D5F92" w:rsidRDefault="007D5F92" w:rsidP="00CA397C">
                        <w:pPr>
                          <w:spacing w:after="0"/>
                          <w:rPr>
                            <w:noProof/>
                          </w:rPr>
                        </w:pPr>
                        <w:r>
                          <w:rPr>
                            <w:noProof/>
                            <w:color w:val="000000"/>
                            <w:sz w:val="20"/>
                            <w:szCs w:val="20"/>
                          </w:rPr>
                          <w:t>no_meja</w:t>
                        </w:r>
                      </w:p>
                      <w:p w14:paraId="1867AF50" w14:textId="77777777" w:rsidR="007D5F92" w:rsidRDefault="007D5F92" w:rsidP="00CA397C">
                        <w:pPr>
                          <w:rPr>
                            <w:noProof/>
                          </w:rPr>
                        </w:pPr>
                        <w:r>
                          <w:rPr>
                            <w:noProof/>
                            <w:color w:val="000000"/>
                            <w:sz w:val="20"/>
                            <w:szCs w:val="20"/>
                          </w:rPr>
                          <w:t>tanggal</w:t>
                        </w:r>
                      </w:p>
                      <w:p w14:paraId="5CBD4D47" w14:textId="77777777" w:rsidR="007D5F92" w:rsidRDefault="007D5F92" w:rsidP="00CA397C">
                        <w:r>
                          <w:rPr>
                            <w:color w:val="000000"/>
                          </w:rPr>
                          <w:t> </w:t>
                        </w:r>
                      </w:p>
                      <w:p w14:paraId="654A85FE" w14:textId="77777777" w:rsidR="007D5F92" w:rsidRDefault="007D5F92"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7D5F92" w:rsidRDefault="007D5F92"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7D5F92" w:rsidRDefault="007D5F92" w:rsidP="00CA397C">
                        <w:pPr>
                          <w:spacing w:after="0"/>
                          <w:rPr>
                            <w:noProof/>
                            <w:szCs w:val="24"/>
                          </w:rPr>
                        </w:pPr>
                        <w:r>
                          <w:rPr>
                            <w:noProof/>
                            <w:color w:val="000000"/>
                            <w:sz w:val="20"/>
                            <w:szCs w:val="20"/>
                          </w:rPr>
                          <w:t>nama_menu*</w:t>
                        </w:r>
                      </w:p>
                      <w:p w14:paraId="11349AB4" w14:textId="77777777" w:rsidR="007D5F92" w:rsidRDefault="007D5F92" w:rsidP="00CA397C">
                        <w:pPr>
                          <w:spacing w:after="0"/>
                          <w:rPr>
                            <w:noProof/>
                          </w:rPr>
                        </w:pPr>
                        <w:r>
                          <w:rPr>
                            <w:noProof/>
                            <w:color w:val="000000"/>
                            <w:sz w:val="20"/>
                            <w:szCs w:val="20"/>
                          </w:rPr>
                          <w:t>tipe</w:t>
                        </w:r>
                      </w:p>
                      <w:p w14:paraId="2A1F979A" w14:textId="77777777" w:rsidR="007D5F92" w:rsidRDefault="007D5F92" w:rsidP="00CA397C">
                        <w:pPr>
                          <w:rPr>
                            <w:noProof/>
                          </w:rPr>
                        </w:pPr>
                        <w:r>
                          <w:rPr>
                            <w:noProof/>
                            <w:color w:val="000000"/>
                            <w:sz w:val="20"/>
                            <w:szCs w:val="20"/>
                          </w:rPr>
                          <w:t>harga_menu</w:t>
                        </w:r>
                      </w:p>
                      <w:p w14:paraId="1907A8DE" w14:textId="77777777" w:rsidR="007D5F92" w:rsidRDefault="007D5F92"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7D5F92" w:rsidRDefault="007D5F92"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7D5F92" w:rsidRDefault="007D5F92" w:rsidP="00CA397C">
                        <w:pPr>
                          <w:spacing w:after="0"/>
                          <w:rPr>
                            <w:noProof/>
                            <w:szCs w:val="24"/>
                          </w:rPr>
                        </w:pPr>
                        <w:r>
                          <w:rPr>
                            <w:noProof/>
                            <w:color w:val="000000"/>
                            <w:sz w:val="20"/>
                            <w:szCs w:val="20"/>
                          </w:rPr>
                          <w:t>nama_menu*</w:t>
                        </w:r>
                      </w:p>
                      <w:p w14:paraId="02924BCE" w14:textId="77777777" w:rsidR="007D5F92" w:rsidRDefault="007D5F92" w:rsidP="00CA397C">
                        <w:pPr>
                          <w:spacing w:after="0"/>
                        </w:pPr>
                        <w:r>
                          <w:rPr>
                            <w:color w:val="000000"/>
                            <w:sz w:val="20"/>
                            <w:szCs w:val="20"/>
                          </w:rPr>
                          <w:t>foto</w:t>
                        </w:r>
                      </w:p>
                      <w:p w14:paraId="0F496D7F" w14:textId="75803480" w:rsidR="007D5F92" w:rsidRDefault="007D5F92" w:rsidP="002C7B7A">
                        <w:pPr>
                          <w:spacing w:after="0"/>
                        </w:pPr>
                        <w:r>
                          <w:rPr>
                            <w:color w:val="000000"/>
                            <w:sz w:val="20"/>
                            <w:szCs w:val="20"/>
                          </w:rPr>
                          <w:t>deskripsi</w:t>
                        </w:r>
                      </w:p>
                      <w:p w14:paraId="0EFA5A9C" w14:textId="77777777" w:rsidR="007D5F92" w:rsidRDefault="007D5F92"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94" w:name="_Toc12467756"/>
      <w:bookmarkStart w:id="295" w:name="_Toc12470868"/>
      <w:bookmarkStart w:id="296" w:name="_Toc12629266"/>
      <w:bookmarkStart w:id="297"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94"/>
      <w:bookmarkEnd w:id="295"/>
      <w:bookmarkEnd w:id="296"/>
      <w:bookmarkEnd w:id="297"/>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98"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98"/>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pt;height:359.25pt" o:ole="">
            <v:imagedata r:id="rId62" o:title=""/>
          </v:shape>
          <o:OLEObject Type="Embed" ProgID="Visio.Drawing.15" ShapeID="_x0000_i1048" DrawAspect="Content" ObjectID="_1624420480"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99" w:name="_Toc12467757"/>
      <w:bookmarkStart w:id="300" w:name="_Toc12470869"/>
      <w:bookmarkStart w:id="301" w:name="_Toc12629267"/>
      <w:bookmarkStart w:id="302"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99"/>
      <w:bookmarkEnd w:id="300"/>
      <w:bookmarkEnd w:id="301"/>
      <w:bookmarkEnd w:id="302"/>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3" w:name="_Toc11916518"/>
      <w:r w:rsidRPr="00B659E2">
        <w:rPr>
          <w:b/>
        </w:rPr>
        <w:t xml:space="preserve">Spesifikasi </w:t>
      </w:r>
      <w:r w:rsidRPr="00B659E2">
        <w:rPr>
          <w:b/>
          <w:i/>
          <w:lang w:val="en-US"/>
        </w:rPr>
        <w:t>File</w:t>
      </w:r>
      <w:bookmarkEnd w:id="303"/>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304" w:name="_Toc12194193"/>
      <w:bookmarkStart w:id="305" w:name="_Toc12306370"/>
      <w:bookmarkStart w:id="306" w:name="_Toc12470900"/>
      <w:bookmarkStart w:id="307" w:name="_Toc12629183"/>
      <w:bookmarkStart w:id="308" w:name="_Toc12629298"/>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04"/>
      <w:bookmarkEnd w:id="305"/>
      <w:bookmarkEnd w:id="306"/>
      <w:bookmarkEnd w:id="307"/>
      <w:bookmarkEnd w:id="30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309" w:name="_Toc12194194"/>
      <w:bookmarkStart w:id="310" w:name="_Toc12306371"/>
      <w:bookmarkStart w:id="311" w:name="_Toc12470901"/>
      <w:bookmarkStart w:id="312" w:name="_Toc12629184"/>
      <w:bookmarkStart w:id="313" w:name="_Toc12629299"/>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09"/>
      <w:bookmarkEnd w:id="310"/>
      <w:bookmarkEnd w:id="311"/>
      <w:bookmarkEnd w:id="312"/>
      <w:bookmarkEnd w:id="31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314" w:name="_Toc12194195"/>
      <w:bookmarkStart w:id="315" w:name="_Toc12306372"/>
      <w:bookmarkStart w:id="316" w:name="_Toc12470902"/>
      <w:bookmarkStart w:id="317" w:name="_Toc12629185"/>
      <w:bookmarkStart w:id="318"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14"/>
      <w:bookmarkEnd w:id="315"/>
      <w:bookmarkEnd w:id="316"/>
      <w:bookmarkEnd w:id="317"/>
      <w:bookmarkEnd w:id="31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319" w:name="_Toc12194196"/>
      <w:bookmarkStart w:id="320" w:name="_Toc12306373"/>
      <w:bookmarkStart w:id="321" w:name="_Toc12470903"/>
      <w:bookmarkStart w:id="322" w:name="_Toc12629186"/>
      <w:bookmarkStart w:id="323"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19"/>
      <w:bookmarkEnd w:id="320"/>
      <w:bookmarkEnd w:id="321"/>
      <w:bookmarkEnd w:id="322"/>
      <w:bookmarkEnd w:id="323"/>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324" w:name="_Toc12194197"/>
      <w:bookmarkStart w:id="325" w:name="_Toc12306374"/>
      <w:bookmarkStart w:id="326" w:name="_Toc12470904"/>
      <w:bookmarkStart w:id="327" w:name="_Toc12629187"/>
      <w:bookmarkStart w:id="328"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24"/>
      <w:bookmarkEnd w:id="325"/>
      <w:bookmarkEnd w:id="326"/>
      <w:bookmarkEnd w:id="327"/>
      <w:bookmarkEnd w:id="328"/>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29" w:name="_Toc11916519"/>
      <w:bookmarkStart w:id="330" w:name="_Toc12805062"/>
      <w:r>
        <w:rPr>
          <w:b/>
        </w:rPr>
        <w:t xml:space="preserve">Rancangan Layar, Rancangan </w:t>
      </w:r>
      <w:r w:rsidRPr="001270FD">
        <w:rPr>
          <w:b/>
          <w:i/>
          <w:lang w:val="en-US"/>
        </w:rPr>
        <w:t>Form</w:t>
      </w:r>
      <w:r>
        <w:rPr>
          <w:b/>
        </w:rPr>
        <w:t xml:space="preserve"> Masukan Data, dan Rancangan Keluaran</w:t>
      </w:r>
      <w:bookmarkEnd w:id="329"/>
      <w:bookmarkEnd w:id="330"/>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331" w:name="_Toc12467758"/>
      <w:bookmarkStart w:id="332" w:name="_Toc12470870"/>
      <w:bookmarkStart w:id="333" w:name="_Toc12629268"/>
      <w:bookmarkStart w:id="334"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1"/>
      <w:bookmarkEnd w:id="332"/>
      <w:bookmarkEnd w:id="333"/>
      <w:bookmarkEnd w:id="334"/>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335" w:name="_Toc11916520"/>
      <w:r w:rsidRPr="00B659E2">
        <w:rPr>
          <w:b/>
        </w:rPr>
        <w:lastRenderedPageBreak/>
        <w:t>Rancangan Tampilan Navigasi</w:t>
      </w:r>
      <w:bookmarkEnd w:id="335"/>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7D5F92" w:rsidRPr="00B07330" w:rsidRDefault="007D5F92"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7D5F92" w:rsidRPr="00371451" w:rsidRDefault="007D5F92"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7D5F92" w:rsidRPr="00371451" w:rsidRDefault="007D5F92"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7D5F92" w:rsidRPr="00371451" w:rsidRDefault="007D5F92"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7D5F92" w:rsidRDefault="007D5F92"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7D5F92" w:rsidRDefault="007D5F92"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7D5F92" w:rsidRPr="00B07330" w:rsidRDefault="007D5F92"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7D5F92" w:rsidRPr="00371451" w:rsidRDefault="007D5F92"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7D5F92" w:rsidRPr="00371451" w:rsidRDefault="007D5F92"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7D5F92" w:rsidRPr="00371451" w:rsidRDefault="007D5F92"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7D5F92" w:rsidRDefault="007D5F92"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7D5F92" w:rsidRDefault="007D5F92"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336" w:name="_Toc12467759"/>
      <w:bookmarkStart w:id="337" w:name="_Toc12470871"/>
      <w:bookmarkStart w:id="338" w:name="_Toc12629269"/>
      <w:bookmarkStart w:id="339"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36"/>
      <w:bookmarkEnd w:id="337"/>
      <w:bookmarkEnd w:id="338"/>
      <w:bookmarkEnd w:id="339"/>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0" w:name="_Toc11916521"/>
      <w:r w:rsidRPr="00B659E2">
        <w:rPr>
          <w:b/>
        </w:rPr>
        <w:lastRenderedPageBreak/>
        <w:t xml:space="preserve">Rancangan Tampilan Menu </w:t>
      </w:r>
      <w:r w:rsidRPr="00B659E2">
        <w:rPr>
          <w:b/>
          <w:lang w:val="en-US"/>
        </w:rPr>
        <w:t>Ramen</w:t>
      </w:r>
      <w:bookmarkEnd w:id="340"/>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7D5F92" w:rsidRPr="00EC1DF1" w:rsidRDefault="007D5F92"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7D5F92" w:rsidRDefault="007D5F92"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7D5F92" w:rsidRDefault="007D5F92"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7D5F92" w:rsidRDefault="007D5F92"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7D5F92" w:rsidRDefault="007D5F92"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7D5F92" w:rsidRPr="00760544" w:rsidRDefault="007D5F92"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7D5F92" w:rsidRPr="00760544" w:rsidRDefault="007D5F92"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7D5F92" w:rsidRDefault="007D5F92"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7D5F92" w:rsidRPr="00760544" w:rsidRDefault="007D5F92"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7D5F92" w:rsidRDefault="007D5F92"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7D5F92" w:rsidRDefault="007D5F92"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7D5F92" w:rsidRPr="00EC1DF1" w:rsidRDefault="007D5F92"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7D5F92" w:rsidRDefault="007D5F92"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7D5F92" w:rsidRDefault="007D5F92"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7D5F92" w:rsidRDefault="007D5F92"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7D5F92" w:rsidRDefault="007D5F92"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7D5F92" w:rsidRPr="00760544" w:rsidRDefault="007D5F92"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7D5F92" w:rsidRPr="00760544" w:rsidRDefault="007D5F92"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7D5F92" w:rsidRDefault="007D5F92"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7D5F92" w:rsidRPr="00760544" w:rsidRDefault="007D5F92"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7D5F92" w:rsidRDefault="007D5F92"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7D5F92" w:rsidRDefault="007D5F92"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341" w:name="_Toc12467760"/>
      <w:bookmarkStart w:id="342" w:name="_Toc12470872"/>
      <w:bookmarkStart w:id="343" w:name="_Toc12629270"/>
      <w:bookmarkStart w:id="344"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1"/>
      <w:bookmarkEnd w:id="342"/>
      <w:bookmarkEnd w:id="343"/>
      <w:bookmarkEnd w:id="344"/>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45"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45"/>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7D5F92" w:rsidRPr="00E452CB" w:rsidRDefault="007D5F92"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7D5F92" w:rsidRDefault="007D5F92"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7D5F92" w:rsidRDefault="007D5F92"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7D5F92" w:rsidRPr="00760544" w:rsidRDefault="007D5F92"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7D5F92" w:rsidRPr="00760544" w:rsidRDefault="007D5F92"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7D5F92" w:rsidRDefault="007D5F92"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7D5F92" w:rsidRPr="00760544" w:rsidRDefault="007D5F92"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7D5F92" w:rsidRDefault="007D5F92"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7D5F92" w:rsidRPr="00E452CB" w:rsidRDefault="007D5F92"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7D5F92" w:rsidRDefault="007D5F92"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7D5F92" w:rsidRDefault="007D5F92"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7D5F92" w:rsidRPr="00760544" w:rsidRDefault="007D5F92"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7D5F92" w:rsidRPr="00760544" w:rsidRDefault="007D5F92"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7D5F92" w:rsidRDefault="007D5F92"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7D5F92" w:rsidRPr="00760544" w:rsidRDefault="007D5F92"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7D5F92" w:rsidRDefault="007D5F92"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346" w:name="_Toc12467761"/>
      <w:bookmarkStart w:id="347" w:name="_Toc12470873"/>
      <w:bookmarkStart w:id="348" w:name="_Toc12629271"/>
      <w:bookmarkStart w:id="349"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46"/>
      <w:bookmarkEnd w:id="347"/>
      <w:bookmarkEnd w:id="348"/>
      <w:bookmarkEnd w:id="349"/>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50" w:name="_Toc11916523"/>
      <w:r w:rsidRPr="00B659E2">
        <w:rPr>
          <w:b/>
        </w:rPr>
        <w:lastRenderedPageBreak/>
        <w:t>Rancangan Tampilan Daftar Pesanan</w:t>
      </w:r>
      <w:bookmarkEnd w:id="350"/>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7D5F92" w:rsidRDefault="007D5F92">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7D5F92" w:rsidRDefault="007D5F92">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7D5F92" w:rsidRDefault="007D5F92"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7D5F92" w:rsidRDefault="007D5F92"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7D5F92" w:rsidRDefault="007D5F92"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7D5F92" w:rsidRDefault="007D5F92"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7D5F92" w:rsidRDefault="007D5F92"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7D5F92" w:rsidRDefault="007D5F92"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7D5F92" w:rsidRDefault="007D5F92"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7D5F92" w:rsidRDefault="007D5F92"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7D5F92" w:rsidRDefault="007D5F92"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7D5F92" w:rsidRDefault="007D5F92">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7D5F92" w:rsidRDefault="007D5F92">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7D5F92" w:rsidRDefault="007D5F92"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7D5F92" w:rsidRDefault="007D5F92"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7D5F92" w:rsidRDefault="007D5F92"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7D5F92" w:rsidRDefault="007D5F92"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7D5F92" w:rsidRDefault="007D5F92"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7D5F92" w:rsidRDefault="007D5F92"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7D5F92" w:rsidRDefault="007D5F92"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7D5F92" w:rsidRDefault="007D5F92"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7D5F92" w:rsidRDefault="007D5F92"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351" w:name="_Toc12467762"/>
      <w:bookmarkStart w:id="352" w:name="_Toc12470874"/>
      <w:bookmarkStart w:id="353" w:name="_Toc12629272"/>
      <w:bookmarkStart w:id="354"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1"/>
      <w:bookmarkEnd w:id="352"/>
      <w:bookmarkEnd w:id="353"/>
      <w:bookmarkEnd w:id="354"/>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355"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7D5F92" w:rsidRPr="00352A97" w:rsidRDefault="007D5F92"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7D5F92" w:rsidRPr="00352A97" w:rsidRDefault="007D5F92"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7D5F92" w:rsidRPr="00352A97" w:rsidRDefault="007D5F92"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7D5F92" w:rsidRPr="00352A97" w:rsidRDefault="007D5F92"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7D5F92" w:rsidRPr="00352A97" w:rsidRDefault="007D5F92"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7D5F92" w:rsidRDefault="007D5F92"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7D5F92" w:rsidRPr="00352A97" w:rsidRDefault="007D5F92"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7D5F92" w:rsidRPr="00352A97" w:rsidRDefault="007D5F92"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7D5F92" w:rsidRPr="00352A97" w:rsidRDefault="007D5F92"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7D5F92" w:rsidRPr="00352A97" w:rsidRDefault="007D5F92"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7D5F92" w:rsidRPr="00352A97" w:rsidRDefault="007D5F92"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7D5F92" w:rsidRDefault="007D5F92"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356" w:name="_Toc12467763"/>
      <w:bookmarkStart w:id="357" w:name="_Toc12470875"/>
      <w:bookmarkStart w:id="358" w:name="_Toc12629273"/>
      <w:bookmarkStart w:id="359" w:name="_Toc12804993"/>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56"/>
      <w:bookmarkEnd w:id="357"/>
      <w:bookmarkEnd w:id="358"/>
      <w:bookmarkEnd w:id="359"/>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355"/>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7D5F92" w:rsidRPr="004129D2" w:rsidRDefault="007D5F92"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7D5F92" w:rsidRPr="004129D2" w:rsidRDefault="007D5F92"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7D5F92" w:rsidRPr="004129D2" w:rsidRDefault="007D5F92"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7D5F92" w:rsidRPr="004129D2" w:rsidRDefault="007D5F92"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7D5F92" w:rsidRDefault="007D5F92"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7D5F92" w:rsidRPr="004129D2" w:rsidRDefault="007D5F92"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7D5F92" w:rsidRPr="004129D2" w:rsidRDefault="007D5F92"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7D5F92" w:rsidRPr="004129D2" w:rsidRDefault="007D5F92"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7D5F92" w:rsidRPr="004129D2" w:rsidRDefault="007D5F92"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7D5F92" w:rsidRDefault="007D5F92"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360" w:name="_Toc12467764"/>
      <w:bookmarkStart w:id="361" w:name="_Toc12470876"/>
      <w:bookmarkStart w:id="362" w:name="_Toc12629274"/>
      <w:bookmarkStart w:id="363"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60"/>
      <w:bookmarkEnd w:id="361"/>
      <w:bookmarkEnd w:id="362"/>
      <w:bookmarkEnd w:id="363"/>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364"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64"/>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7D5F92" w:rsidRDefault="007D5F92"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7D5F92" w:rsidRDefault="007D5F92"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7D5F92" w:rsidRDefault="007D5F92"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7D5F92" w:rsidRDefault="007D5F92"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7D5F92" w:rsidRDefault="007D5F92"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7D5F92" w:rsidRDefault="007D5F92"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7D5F92" w:rsidRDefault="007D5F92"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7D5F92" w:rsidRDefault="007D5F92"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7D5F92" w:rsidRDefault="007D5F92"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7D5F92" w:rsidRDefault="007D5F92"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365" w:name="_Toc12467765"/>
      <w:bookmarkStart w:id="366" w:name="_Toc12470877"/>
      <w:bookmarkStart w:id="367" w:name="_Toc12629275"/>
      <w:bookmarkStart w:id="368"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65"/>
      <w:bookmarkEnd w:id="366"/>
      <w:bookmarkEnd w:id="367"/>
      <w:bookmarkEnd w:id="368"/>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69" w:name="_Toc11916526"/>
      <w:r w:rsidRPr="00B659E2">
        <w:rPr>
          <w:b/>
        </w:rPr>
        <w:lastRenderedPageBreak/>
        <w:t>Rancangan Tampilan Halaman Utama</w:t>
      </w:r>
      <w:bookmarkEnd w:id="369"/>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7D5F92" w:rsidRDefault="007D5F92"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7D5F92" w:rsidRDefault="007D5F92"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7D5F92" w:rsidRPr="00EB518D" w:rsidRDefault="007D5F92"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7D5F92" w:rsidRPr="00EB518D" w:rsidRDefault="007D5F92"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7D5F92" w:rsidRPr="00EB518D" w:rsidRDefault="007D5F92"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7D5F92" w:rsidRPr="00EB518D" w:rsidRDefault="007D5F92"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7D5F92" w:rsidRPr="003067B5" w:rsidRDefault="007D5F92"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7D5F92" w:rsidRDefault="007D5F92"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7D5F92" w:rsidRDefault="007D5F92"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7D5F92" w:rsidRDefault="007D5F92"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7D5F92" w:rsidRDefault="007D5F92"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7D5F92" w:rsidRDefault="007D5F92"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hlw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7D5F92" w:rsidRDefault="007D5F92"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7D5F92" w:rsidRDefault="007D5F92"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7D5F92" w:rsidRPr="00EB518D" w:rsidRDefault="007D5F92"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7D5F92" w:rsidRPr="00EB518D" w:rsidRDefault="007D5F92"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7D5F92" w:rsidRPr="00EB518D" w:rsidRDefault="007D5F92"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D111681" w14:textId="77777777" w:rsidR="007D5F92" w:rsidRPr="00EB518D" w:rsidRDefault="007D5F92"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227DB34B" w14:textId="77777777" w:rsidR="007D5F92" w:rsidRPr="003067B5" w:rsidRDefault="007D5F92"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738095C4" w14:textId="77777777" w:rsidR="007D5F92" w:rsidRDefault="007D5F92"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0CB925B9" w14:textId="77777777" w:rsidR="007D5F92" w:rsidRDefault="007D5F92"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3FA1CA5C" w14:textId="77777777" w:rsidR="007D5F92" w:rsidRDefault="007D5F92"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2DB559" w14:textId="77777777" w:rsidR="007D5F92" w:rsidRDefault="007D5F92"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oELwwAAANwAAAAPAAAAZHJzL2Rvd25yZXYueG1sRI9BawIx&#10;FITvhf6H8Aq91awW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ZQKBC8MAAADcAAAADwAA&#10;AAAAAAAAAAAAAAAHAgAAZHJzL2Rvd25yZXYueG1sUEsFBgAAAAADAAMAtwAAAPcCAAAAAA==&#10;" fillcolor="white [3201]" strokeweight=".5pt">
                  <v:textbox>
                    <w:txbxContent>
                      <w:p w14:paraId="08610305" w14:textId="77777777" w:rsidR="007D5F92" w:rsidRDefault="007D5F92"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370" w:name="_Toc12467766"/>
      <w:bookmarkStart w:id="371" w:name="_Toc12470878"/>
      <w:bookmarkStart w:id="372" w:name="_Toc12629276"/>
      <w:bookmarkStart w:id="373"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70"/>
      <w:bookmarkEnd w:id="371"/>
      <w:bookmarkEnd w:id="372"/>
      <w:bookmarkEnd w:id="373"/>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4" w:name="_Toc11916527"/>
      <w:r w:rsidRPr="00B659E2">
        <w:rPr>
          <w:b/>
        </w:rPr>
        <w:lastRenderedPageBreak/>
        <w:t>Rancangan Tampilan Daftar Menu</w:t>
      </w:r>
      <w:bookmarkEnd w:id="374"/>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7D5F92" w:rsidRDefault="007D5F92"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7D5F92" w:rsidRDefault="007D5F92"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2" name="Kotak Teks 181"/>
                        <wps:cNvSpPr txBox="1"/>
                        <wps:spPr>
                          <a:xfrm>
                            <a:off x="0" y="141494"/>
                            <a:ext cx="1190625" cy="285750"/>
                          </a:xfrm>
                          <a:prstGeom prst="rect">
                            <a:avLst/>
                          </a:prstGeom>
                          <a:solidFill>
                            <a:schemeClr val="lt1"/>
                          </a:solidFill>
                          <a:ln w="6350">
                            <a:noFill/>
                          </a:ln>
                        </wps:spPr>
                        <wps:txbx>
                          <w:txbxContent>
                            <w:p w14:paraId="1165E5D5" w14:textId="77777777" w:rsidR="007D5F92" w:rsidRDefault="007D5F92"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Kotak Teks 181"/>
                        <wps:cNvSpPr txBox="1"/>
                        <wps:spPr>
                          <a:xfrm>
                            <a:off x="28575" y="2273316"/>
                            <a:ext cx="991575" cy="285115"/>
                          </a:xfrm>
                          <a:prstGeom prst="rect">
                            <a:avLst/>
                          </a:prstGeom>
                          <a:solidFill>
                            <a:schemeClr val="lt1"/>
                          </a:solidFill>
                          <a:ln w="6350">
                            <a:noFill/>
                          </a:ln>
                        </wps:spPr>
                        <wps:txbx>
                          <w:txbxContent>
                            <w:p w14:paraId="5A69D964" w14:textId="77777777" w:rsidR="007D5F92" w:rsidRDefault="007D5F92"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7"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7D5F92" w:rsidRPr="00EB518D" w:rsidRDefault="007D5F92"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7D5F92" w:rsidRPr="00EB518D" w:rsidRDefault="007D5F92"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7D5F92" w:rsidRPr="00EB518D" w:rsidRDefault="007D5F92"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7D5F92" w:rsidRDefault="007D5F92"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7D5F92" w:rsidRDefault="007D5F92"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7D5F92" w:rsidRDefault="007D5F92"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7D5F92" w:rsidRDefault="007D5F92"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7D5F92" w:rsidRPr="007F4869" w:rsidRDefault="007D5F92"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7D5F92" w:rsidRDefault="007D5F92"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7D5F92" w:rsidRDefault="007D5F92"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7D5F92" w:rsidRDefault="007D5F92"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7D5F92" w:rsidRDefault="007D5F92"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7D5F92" w:rsidRDefault="007D5F92"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7D5F92" w:rsidRDefault="007D5F92"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7D5F92" w:rsidRDefault="007D5F92"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7D5F92" w:rsidRDefault="007D5F92"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7D5F92" w:rsidRDefault="007D5F92"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1165E5D5" w14:textId="77777777" w:rsidR="007D5F92" w:rsidRDefault="007D5F92"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14:paraId="5A69D964" w14:textId="77777777" w:rsidR="007D5F92" w:rsidRDefault="007D5F92"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1F754019" w14:textId="77777777" w:rsidR="007D5F92" w:rsidRPr="00EB518D" w:rsidRDefault="007D5F92"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65457EE3" w14:textId="77777777" w:rsidR="007D5F92" w:rsidRPr="00EB518D" w:rsidRDefault="007D5F92"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4165118" w14:textId="77777777" w:rsidR="007D5F92" w:rsidRPr="00EB518D" w:rsidRDefault="007D5F92"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3ED048D4" w14:textId="77777777" w:rsidR="007D5F92" w:rsidRDefault="007D5F92"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oCwwAAANwAAAAPAAAAZHJzL2Rvd25yZXYueG1sRI9BawIx&#10;FITvhf6H8Aq91Wyl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su1qAsMAAADcAAAADwAA&#10;AAAAAAAAAAAAAAAHAgAAZHJzL2Rvd25yZXYueG1sUEsFBgAAAAADAAMAtwAAAPcCAAAAAA==&#10;" fillcolor="white [3201]" strokeweight=".5pt">
                  <v:textbox>
                    <w:txbxContent>
                      <w:p w14:paraId="695C47A8" w14:textId="77777777" w:rsidR="007D5F92" w:rsidRDefault="007D5F92"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7D5F92" w:rsidRDefault="007D5F92"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7D5F92" w:rsidRDefault="007D5F92"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7D5F92" w:rsidRPr="007F4869" w:rsidRDefault="007D5F92"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7D5F92" w:rsidRDefault="007D5F92"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7D5F92" w:rsidRDefault="007D5F92"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7D5F92" w:rsidRDefault="007D5F92"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7D5F92" w:rsidRDefault="007D5F92"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7D5F92" w:rsidRDefault="007D5F92"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7D5F92" w:rsidRDefault="007D5F92"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7D5F92" w:rsidRDefault="007D5F92"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7D5F92" w:rsidRDefault="007D5F92"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7D5F92" w:rsidRDefault="007D5F92"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375" w:name="_Toc12467767"/>
      <w:bookmarkStart w:id="376" w:name="_Toc12470879"/>
      <w:bookmarkStart w:id="377" w:name="_Toc12629277"/>
      <w:bookmarkStart w:id="378"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75"/>
      <w:bookmarkEnd w:id="376"/>
      <w:bookmarkEnd w:id="377"/>
      <w:bookmarkEnd w:id="378"/>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79" w:name="_Toc11916528"/>
      <w:r w:rsidRPr="00B659E2">
        <w:rPr>
          <w:b/>
        </w:rPr>
        <w:lastRenderedPageBreak/>
        <w:t>Rancangan Tampilan Laporan</w:t>
      </w:r>
      <w:bookmarkEnd w:id="379"/>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7D5F92" w:rsidRDefault="007D5F92"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7D5F92" w:rsidRDefault="007D5F92"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7D5F92" w:rsidRPr="00146D9D" w:rsidRDefault="007D5F92"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7D5F92" w:rsidRDefault="007D5F92"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7D5F92" w:rsidRDefault="007D5F92"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7D5F92" w:rsidRDefault="007D5F92"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7D5F92" w:rsidRPr="00146D9D" w:rsidRDefault="007D5F92"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7D5F92" w:rsidRPr="00912716" w:rsidRDefault="007D5F92"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7D5F92" w:rsidRPr="00912716" w:rsidRDefault="007D5F92"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7D5F92" w:rsidRPr="00912716" w:rsidRDefault="007D5F92"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7D5F92" w:rsidRPr="00912716" w:rsidRDefault="007D5F92"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7D5F92" w:rsidRPr="00912716" w:rsidRDefault="007D5F92"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7D5F92" w:rsidRPr="00912716" w:rsidRDefault="007D5F92"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7D5F92" w:rsidRDefault="007D5F92"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7D5F92" w:rsidRDefault="007D5F92"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7D5F92" w:rsidRDefault="007D5F92"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7D5F92" w:rsidRDefault="007D5F92"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7D5F92" w:rsidRDefault="007D5F92"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7D5F92" w:rsidRDefault="007D5F92"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7D5F92" w:rsidRPr="00146D9D" w:rsidRDefault="007D5F92"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7D5F92" w:rsidRDefault="007D5F92"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7D5F92" w:rsidRDefault="007D5F92"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7D5F92" w:rsidRDefault="007D5F92"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7D5F92" w:rsidRPr="00146D9D" w:rsidRDefault="007D5F92"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7D5F92" w:rsidRPr="00912716" w:rsidRDefault="007D5F92"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7D5F92" w:rsidRPr="00912716" w:rsidRDefault="007D5F92"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7D5F92" w:rsidRPr="00912716" w:rsidRDefault="007D5F92"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7D5F92" w:rsidRPr="00912716" w:rsidRDefault="007D5F92"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7D5F92" w:rsidRPr="00912716" w:rsidRDefault="007D5F92"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7D5F92" w:rsidRPr="00912716" w:rsidRDefault="007D5F92"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7D5F92" w:rsidRDefault="007D5F92"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7D5F92" w:rsidRDefault="007D5F92"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7D5F92" w:rsidRDefault="007D5F92"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7D5F92" w:rsidRDefault="007D5F92"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380" w:name="_Toc12467768"/>
      <w:bookmarkStart w:id="381" w:name="_Toc12470880"/>
      <w:bookmarkStart w:id="382" w:name="_Toc12629278"/>
      <w:bookmarkStart w:id="383"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80"/>
      <w:bookmarkEnd w:id="381"/>
      <w:bookmarkEnd w:id="382"/>
      <w:bookmarkEnd w:id="383"/>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84" w:name="_Toc11916529"/>
      <w:bookmarkStart w:id="385" w:name="_Toc12805063"/>
      <w:r>
        <w:rPr>
          <w:b/>
        </w:rPr>
        <w:lastRenderedPageBreak/>
        <w:t>Tampilan dan Penjelasan Layar, Tampilan Format Masukan, dan Tampilan Keluaran</w:t>
      </w:r>
      <w:bookmarkEnd w:id="384"/>
      <w:bookmarkEnd w:id="385"/>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86" w:name="_Toc11916530"/>
      <w:r w:rsidRPr="00B659E2">
        <w:rPr>
          <w:b/>
        </w:rPr>
        <w:t>Tampilan Layar</w:t>
      </w:r>
      <w:bookmarkEnd w:id="386"/>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387" w:name="_Toc12467769"/>
      <w:bookmarkStart w:id="388" w:name="_Toc12470881"/>
      <w:bookmarkStart w:id="389" w:name="_Toc12629279"/>
      <w:bookmarkStart w:id="390"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87"/>
      <w:bookmarkEnd w:id="388"/>
      <w:bookmarkEnd w:id="389"/>
      <w:bookmarkEnd w:id="390"/>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391" w:name="_Toc12467770"/>
      <w:bookmarkStart w:id="392" w:name="_Toc12470882"/>
      <w:bookmarkStart w:id="393" w:name="_Toc12629280"/>
      <w:bookmarkStart w:id="394"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1"/>
      <w:bookmarkEnd w:id="392"/>
      <w:bookmarkEnd w:id="393"/>
      <w:bookmarkEnd w:id="394"/>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395" w:name="_Toc12467771"/>
      <w:bookmarkStart w:id="396" w:name="_Toc12470883"/>
      <w:bookmarkStart w:id="397" w:name="_Toc12629281"/>
      <w:bookmarkStart w:id="398"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95"/>
      <w:bookmarkEnd w:id="396"/>
      <w:bookmarkEnd w:id="397"/>
      <w:bookmarkEnd w:id="398"/>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399" w:name="_Toc12467772"/>
      <w:bookmarkStart w:id="400" w:name="_Toc12470884"/>
      <w:bookmarkStart w:id="401" w:name="_Toc12629282"/>
      <w:bookmarkStart w:id="402"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99"/>
      <w:bookmarkEnd w:id="400"/>
      <w:bookmarkEnd w:id="401"/>
      <w:bookmarkEnd w:id="402"/>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403" w:name="_Toc12467773"/>
      <w:bookmarkStart w:id="404" w:name="_Toc12470885"/>
      <w:bookmarkStart w:id="405" w:name="_Toc12629283"/>
      <w:bookmarkStart w:id="406"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03"/>
      <w:bookmarkEnd w:id="404"/>
      <w:bookmarkEnd w:id="405"/>
      <w:bookmarkEnd w:id="406"/>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407" w:name="_Toc12467774"/>
      <w:bookmarkStart w:id="408" w:name="_Toc12470886"/>
      <w:bookmarkStart w:id="409" w:name="_Toc12629284"/>
      <w:bookmarkStart w:id="410"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07"/>
      <w:bookmarkEnd w:id="408"/>
      <w:bookmarkEnd w:id="409"/>
      <w:bookmarkEnd w:id="410"/>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411" w:name="_Toc12467775"/>
      <w:bookmarkStart w:id="412" w:name="_Toc12470887"/>
      <w:bookmarkStart w:id="413" w:name="_Toc12629285"/>
      <w:bookmarkStart w:id="414"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1"/>
      <w:bookmarkEnd w:id="412"/>
      <w:bookmarkEnd w:id="413"/>
      <w:bookmarkEnd w:id="414"/>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415" w:name="_Toc12467776"/>
      <w:bookmarkStart w:id="416" w:name="_Toc12470888"/>
      <w:bookmarkStart w:id="417" w:name="_Toc12629286"/>
      <w:bookmarkStart w:id="418"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15"/>
      <w:bookmarkEnd w:id="416"/>
      <w:bookmarkEnd w:id="417"/>
      <w:bookmarkEnd w:id="418"/>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419" w:name="_Toc12467777"/>
      <w:bookmarkStart w:id="420" w:name="_Toc12470889"/>
      <w:bookmarkStart w:id="421" w:name="_Toc12629287"/>
      <w:bookmarkStart w:id="422"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19"/>
      <w:bookmarkEnd w:id="420"/>
      <w:bookmarkEnd w:id="421"/>
      <w:bookmarkEnd w:id="422"/>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423" w:name="_Toc12467778"/>
      <w:bookmarkStart w:id="424" w:name="_Toc12470890"/>
      <w:bookmarkStart w:id="425" w:name="_Toc12629288"/>
      <w:bookmarkStart w:id="426"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23"/>
      <w:bookmarkEnd w:id="424"/>
      <w:bookmarkEnd w:id="425"/>
      <w:bookmarkEnd w:id="426"/>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27" w:name="_Toc11916531"/>
      <w:r w:rsidRPr="00B659E2">
        <w:rPr>
          <w:b/>
        </w:rPr>
        <w:lastRenderedPageBreak/>
        <w:t>Tampilan Masukan</w:t>
      </w:r>
      <w:bookmarkEnd w:id="427"/>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428" w:name="_Toc12467779"/>
      <w:bookmarkStart w:id="429" w:name="_Toc12470891"/>
      <w:bookmarkStart w:id="430" w:name="_Toc12629289"/>
      <w:bookmarkStart w:id="431"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28"/>
      <w:bookmarkEnd w:id="429"/>
      <w:bookmarkEnd w:id="430"/>
      <w:bookmarkEnd w:id="431"/>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2" w:name="_Toc11916532"/>
      <w:r w:rsidRPr="00B659E2">
        <w:rPr>
          <w:b/>
        </w:rPr>
        <w:lastRenderedPageBreak/>
        <w:t>Tampilan Keluaran</w:t>
      </w:r>
      <w:bookmarkEnd w:id="432"/>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433" w:name="_Toc12467780"/>
      <w:bookmarkStart w:id="434" w:name="_Toc12470892"/>
      <w:bookmarkStart w:id="435" w:name="_Toc12629290"/>
      <w:bookmarkStart w:id="436"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33"/>
      <w:bookmarkEnd w:id="434"/>
      <w:bookmarkEnd w:id="435"/>
      <w:bookmarkEnd w:id="436"/>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437" w:name="_Toc12467781"/>
      <w:bookmarkStart w:id="438" w:name="_Toc12470893"/>
      <w:bookmarkStart w:id="439" w:name="_Toc12629291"/>
      <w:bookmarkStart w:id="440"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37"/>
      <w:bookmarkEnd w:id="438"/>
      <w:bookmarkEnd w:id="439"/>
      <w:bookmarkEnd w:id="440"/>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441" w:name="_Toc12467782"/>
      <w:bookmarkStart w:id="442" w:name="_Toc12470894"/>
      <w:bookmarkStart w:id="443" w:name="_Toc12629292"/>
      <w:bookmarkStart w:id="444"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41"/>
      <w:bookmarkEnd w:id="442"/>
      <w:bookmarkEnd w:id="443"/>
      <w:bookmarkEnd w:id="444"/>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445" w:name="_Toc12467783"/>
      <w:bookmarkStart w:id="446" w:name="_Toc12470895"/>
      <w:bookmarkStart w:id="447" w:name="_Toc12629293"/>
      <w:bookmarkStart w:id="448"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45"/>
      <w:bookmarkEnd w:id="446"/>
      <w:bookmarkEnd w:id="447"/>
      <w:bookmarkEnd w:id="448"/>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449" w:name="_Toc12467784"/>
      <w:bookmarkStart w:id="450" w:name="_Toc12470896"/>
      <w:bookmarkStart w:id="451" w:name="_Toc12629294"/>
      <w:bookmarkStart w:id="452"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49"/>
      <w:bookmarkEnd w:id="450"/>
      <w:bookmarkEnd w:id="451"/>
      <w:bookmarkEnd w:id="452"/>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53" w:name="_Toc11916533"/>
      <w:bookmarkStart w:id="454" w:name="_Toc11917747"/>
      <w:bookmarkStart w:id="455" w:name="_Toc12805064"/>
      <w:r w:rsidRPr="00170188">
        <w:lastRenderedPageBreak/>
        <w:t xml:space="preserve">BAB </w:t>
      </w:r>
      <w:r>
        <w:t>V</w:t>
      </w:r>
      <w:bookmarkStart w:id="456" w:name="_Toc11916534"/>
      <w:bookmarkEnd w:id="453"/>
      <w:bookmarkEnd w:id="454"/>
      <w:r w:rsidR="00E76DC2">
        <w:br/>
      </w:r>
      <w:r>
        <w:t>SIMPULAN DAN SARAN</w:t>
      </w:r>
      <w:bookmarkEnd w:id="455"/>
      <w:bookmarkEnd w:id="456"/>
    </w:p>
    <w:p w14:paraId="13C1DC7C" w14:textId="77777777" w:rsidR="00730E51" w:rsidRDefault="00730E51" w:rsidP="000A042E">
      <w:pPr>
        <w:keepNext/>
        <w:numPr>
          <w:ilvl w:val="0"/>
          <w:numId w:val="56"/>
        </w:numPr>
        <w:spacing w:after="0" w:line="480" w:lineRule="auto"/>
        <w:ind w:left="426"/>
        <w:jc w:val="left"/>
        <w:outlineLvl w:val="1"/>
        <w:rPr>
          <w:b/>
        </w:rPr>
      </w:pPr>
      <w:bookmarkStart w:id="457" w:name="_Toc11916535"/>
      <w:bookmarkStart w:id="458" w:name="_Toc12805065"/>
      <w:r>
        <w:rPr>
          <w:b/>
        </w:rPr>
        <w:t>Simpulan</w:t>
      </w:r>
      <w:bookmarkEnd w:id="457"/>
      <w:bookmarkEnd w:id="458"/>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59" w:name="_Toc11916536"/>
      <w:bookmarkStart w:id="460" w:name="_Toc12805066"/>
      <w:r>
        <w:rPr>
          <w:b/>
        </w:rPr>
        <w:lastRenderedPageBreak/>
        <w:t>Saran</w:t>
      </w:r>
      <w:bookmarkEnd w:id="459"/>
      <w:bookmarkEnd w:id="460"/>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61" w:name="_Toc11916537"/>
      <w:bookmarkStart w:id="462" w:name="_Toc12805067"/>
      <w:r w:rsidRPr="00532149">
        <w:rPr>
          <w:b/>
          <w:sz w:val="28"/>
        </w:rPr>
        <w:lastRenderedPageBreak/>
        <w:t>DAFTAR PUSTAKA</w:t>
      </w:r>
      <w:bookmarkEnd w:id="461"/>
      <w:bookmarkEnd w:id="462"/>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3EEA25CD" w:rsidR="00A85F09" w:rsidRDefault="005764F7" w:rsidP="00A13B5E">
      <w:pPr>
        <w:pageBreakBefore/>
        <w:spacing w:after="0" w:line="480" w:lineRule="auto"/>
        <w:jc w:val="center"/>
        <w:rPr>
          <w:b/>
          <w:noProof/>
        </w:rPr>
      </w:pPr>
      <w:r>
        <w:rPr>
          <w:noProof/>
          <w:lang w:val="en-US"/>
        </w:rPr>
        <w:lastRenderedPageBreak/>
        <w:fldChar w:fldCharType="end"/>
      </w:r>
      <w:bookmarkStart w:id="463" w:name="_Toc12805068"/>
      <w:r w:rsidR="00665C67">
        <w:rPr>
          <w:b/>
          <w:noProof/>
        </w:rPr>
        <w:t>DAFTAR RIWAYAT HIDUP PENULIS</w:t>
      </w:r>
      <w:bookmarkEnd w:id="463"/>
    </w:p>
    <w:p w14:paraId="37B90BC8" w14:textId="419BAD08" w:rsidR="00A13B5E" w:rsidRDefault="00A13B5E" w:rsidP="00A13B5E">
      <w:pPr>
        <w:spacing w:after="0" w:line="480" w:lineRule="auto"/>
        <w:jc w:val="center"/>
        <w:rPr>
          <w:b/>
          <w:noProof/>
        </w:rPr>
      </w:pPr>
      <w:r>
        <w:rPr>
          <w:b/>
          <w:noProof/>
        </w:rPr>
        <w:drawing>
          <wp:inline distT="0" distB="0" distL="0" distR="0" wp14:anchorId="0C49F615" wp14:editId="6E1021FB">
            <wp:extent cx="819150" cy="1176533"/>
            <wp:effectExtent l="0" t="0" r="0" b="5080"/>
            <wp:docPr id="111" name="Gambar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WhatsApp Image 2019-07-02 at 07.31.29.jpeg"/>
                    <pic:cNvPicPr/>
                  </pic:nvPicPr>
                  <pic:blipFill rotWithShape="1">
                    <a:blip r:embed="rId86" cstate="print">
                      <a:extLst>
                        <a:ext uri="{28A0092B-C50C-407E-A947-70E740481C1C}">
                          <a14:useLocalDpi xmlns:a14="http://schemas.microsoft.com/office/drawing/2010/main" val="0"/>
                        </a:ext>
                      </a:extLst>
                    </a:blip>
                    <a:srcRect b="19230"/>
                    <a:stretch/>
                  </pic:blipFill>
                  <pic:spPr bwMode="auto">
                    <a:xfrm>
                      <a:off x="0" y="0"/>
                      <a:ext cx="829416" cy="1191277"/>
                    </a:xfrm>
                    <a:prstGeom prst="rect">
                      <a:avLst/>
                    </a:prstGeom>
                    <a:ln>
                      <a:noFill/>
                    </a:ln>
                    <a:extLst>
                      <a:ext uri="{53640926-AAD7-44D8-BBD7-CCE9431645EC}">
                        <a14:shadowObscured xmlns:a14="http://schemas.microsoft.com/office/drawing/2010/main"/>
                      </a:ext>
                    </a:extLst>
                  </pic:spPr>
                </pic:pic>
              </a:graphicData>
            </a:graphic>
          </wp:inline>
        </w:drawing>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A13B5E">
            <w:pPr>
              <w:pStyle w:val="DaftarParagraf"/>
              <w:spacing w:after="0" w:line="360" w:lineRule="auto"/>
              <w:ind w:left="0"/>
              <w:rPr>
                <w:noProof/>
              </w:rPr>
            </w:pPr>
            <w:r>
              <w:rPr>
                <w:noProof/>
              </w:rPr>
              <w:t>Nama</w:t>
            </w:r>
          </w:p>
        </w:tc>
        <w:tc>
          <w:tcPr>
            <w:tcW w:w="275" w:type="dxa"/>
          </w:tcPr>
          <w:p w14:paraId="750FF7C1" w14:textId="30631E4E" w:rsidR="00665C67" w:rsidRDefault="00665C67" w:rsidP="00A13B5E">
            <w:pPr>
              <w:pStyle w:val="DaftarParagraf"/>
              <w:spacing w:after="0" w:line="360" w:lineRule="auto"/>
              <w:ind w:left="0"/>
              <w:rPr>
                <w:noProof/>
              </w:rPr>
            </w:pPr>
            <w:r>
              <w:rPr>
                <w:noProof/>
              </w:rPr>
              <w:t>:</w:t>
            </w:r>
          </w:p>
        </w:tc>
        <w:tc>
          <w:tcPr>
            <w:tcW w:w="4657" w:type="dxa"/>
          </w:tcPr>
          <w:p w14:paraId="00A09736" w14:textId="3CA26FC7" w:rsidR="00665C67" w:rsidRDefault="00665C67" w:rsidP="00A13B5E">
            <w:pPr>
              <w:pStyle w:val="DaftarParagraf"/>
              <w:spacing w:after="0" w:line="36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A13B5E">
            <w:pPr>
              <w:pStyle w:val="DaftarParagraf"/>
              <w:spacing w:after="0" w:line="360" w:lineRule="auto"/>
              <w:ind w:left="0"/>
              <w:rPr>
                <w:noProof/>
              </w:rPr>
            </w:pPr>
            <w:r>
              <w:rPr>
                <w:noProof/>
              </w:rPr>
              <w:t>Tempat/Tanggal Lahir</w:t>
            </w:r>
          </w:p>
        </w:tc>
        <w:tc>
          <w:tcPr>
            <w:tcW w:w="275" w:type="dxa"/>
          </w:tcPr>
          <w:p w14:paraId="4AB37817" w14:textId="5DF082E3" w:rsidR="00665C67" w:rsidRDefault="00665C67" w:rsidP="00A13B5E">
            <w:pPr>
              <w:pStyle w:val="DaftarParagraf"/>
              <w:spacing w:after="0" w:line="360" w:lineRule="auto"/>
              <w:ind w:left="0"/>
              <w:rPr>
                <w:noProof/>
              </w:rPr>
            </w:pPr>
            <w:r>
              <w:rPr>
                <w:noProof/>
              </w:rPr>
              <w:t>:</w:t>
            </w:r>
          </w:p>
        </w:tc>
        <w:tc>
          <w:tcPr>
            <w:tcW w:w="4657" w:type="dxa"/>
          </w:tcPr>
          <w:p w14:paraId="6212DAAD" w14:textId="63D0D7B7" w:rsidR="00665C67" w:rsidRDefault="00665C67" w:rsidP="00A13B5E">
            <w:pPr>
              <w:pStyle w:val="DaftarParagraf"/>
              <w:spacing w:after="0" w:line="36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A13B5E">
            <w:pPr>
              <w:pStyle w:val="DaftarParagraf"/>
              <w:spacing w:after="0" w:line="360" w:lineRule="auto"/>
              <w:ind w:left="0"/>
              <w:rPr>
                <w:noProof/>
              </w:rPr>
            </w:pPr>
            <w:r>
              <w:rPr>
                <w:noProof/>
              </w:rPr>
              <w:t>NPM</w:t>
            </w:r>
          </w:p>
        </w:tc>
        <w:tc>
          <w:tcPr>
            <w:tcW w:w="275" w:type="dxa"/>
          </w:tcPr>
          <w:p w14:paraId="4D2CF6D3" w14:textId="257785D3" w:rsidR="00665C67" w:rsidRDefault="00665C67" w:rsidP="00A13B5E">
            <w:pPr>
              <w:pStyle w:val="DaftarParagraf"/>
              <w:spacing w:after="0" w:line="360" w:lineRule="auto"/>
              <w:ind w:left="0"/>
              <w:rPr>
                <w:noProof/>
              </w:rPr>
            </w:pPr>
            <w:r>
              <w:rPr>
                <w:noProof/>
              </w:rPr>
              <w:t>:</w:t>
            </w:r>
          </w:p>
        </w:tc>
        <w:tc>
          <w:tcPr>
            <w:tcW w:w="4657" w:type="dxa"/>
          </w:tcPr>
          <w:p w14:paraId="5105E1A8" w14:textId="0D04E85D" w:rsidR="00665C67" w:rsidRDefault="00665C67" w:rsidP="00A13B5E">
            <w:pPr>
              <w:pStyle w:val="DaftarParagraf"/>
              <w:spacing w:after="0" w:line="36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A13B5E">
            <w:pPr>
              <w:pStyle w:val="DaftarParagraf"/>
              <w:spacing w:after="0" w:line="360" w:lineRule="auto"/>
              <w:ind w:left="0"/>
              <w:rPr>
                <w:noProof/>
              </w:rPr>
            </w:pPr>
            <w:r>
              <w:rPr>
                <w:noProof/>
              </w:rPr>
              <w:t>Program Studi</w:t>
            </w:r>
          </w:p>
        </w:tc>
        <w:tc>
          <w:tcPr>
            <w:tcW w:w="275" w:type="dxa"/>
          </w:tcPr>
          <w:p w14:paraId="18218A47" w14:textId="0EA9A341" w:rsidR="00665C67" w:rsidRDefault="00665C67" w:rsidP="00A13B5E">
            <w:pPr>
              <w:pStyle w:val="DaftarParagraf"/>
              <w:spacing w:after="0" w:line="360" w:lineRule="auto"/>
              <w:ind w:left="0"/>
              <w:rPr>
                <w:noProof/>
              </w:rPr>
            </w:pPr>
            <w:r>
              <w:rPr>
                <w:noProof/>
              </w:rPr>
              <w:t>:</w:t>
            </w:r>
          </w:p>
        </w:tc>
        <w:tc>
          <w:tcPr>
            <w:tcW w:w="4657" w:type="dxa"/>
          </w:tcPr>
          <w:p w14:paraId="59C2779E" w14:textId="4193425A" w:rsidR="00665C67" w:rsidRDefault="00665C67" w:rsidP="00A13B5E">
            <w:pPr>
              <w:pStyle w:val="DaftarParagraf"/>
              <w:spacing w:after="0" w:line="36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A13B5E">
            <w:pPr>
              <w:pStyle w:val="DaftarParagraf"/>
              <w:spacing w:after="0" w:line="360" w:lineRule="auto"/>
              <w:ind w:left="0"/>
              <w:rPr>
                <w:noProof/>
              </w:rPr>
            </w:pPr>
            <w:r>
              <w:rPr>
                <w:noProof/>
              </w:rPr>
              <w:t>Jenis Kelamin</w:t>
            </w:r>
          </w:p>
        </w:tc>
        <w:tc>
          <w:tcPr>
            <w:tcW w:w="275" w:type="dxa"/>
          </w:tcPr>
          <w:p w14:paraId="6D079D7C" w14:textId="3411A9A6" w:rsidR="00665C67" w:rsidRDefault="00665C67" w:rsidP="00A13B5E">
            <w:pPr>
              <w:pStyle w:val="DaftarParagraf"/>
              <w:spacing w:after="0" w:line="360" w:lineRule="auto"/>
              <w:ind w:left="0"/>
              <w:rPr>
                <w:noProof/>
              </w:rPr>
            </w:pPr>
            <w:r>
              <w:rPr>
                <w:noProof/>
              </w:rPr>
              <w:t>:</w:t>
            </w:r>
          </w:p>
        </w:tc>
        <w:tc>
          <w:tcPr>
            <w:tcW w:w="4657" w:type="dxa"/>
          </w:tcPr>
          <w:p w14:paraId="583190E9" w14:textId="434D5A49" w:rsidR="00665C67" w:rsidRDefault="00665C67" w:rsidP="00A13B5E">
            <w:pPr>
              <w:pStyle w:val="DaftarParagraf"/>
              <w:spacing w:after="0" w:line="36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A13B5E">
            <w:pPr>
              <w:pStyle w:val="DaftarParagraf"/>
              <w:spacing w:after="0" w:line="360" w:lineRule="auto"/>
              <w:ind w:left="0"/>
              <w:rPr>
                <w:noProof/>
              </w:rPr>
            </w:pPr>
            <w:r>
              <w:rPr>
                <w:noProof/>
              </w:rPr>
              <w:t>Agama</w:t>
            </w:r>
          </w:p>
        </w:tc>
        <w:tc>
          <w:tcPr>
            <w:tcW w:w="275" w:type="dxa"/>
          </w:tcPr>
          <w:p w14:paraId="64BDF8A6" w14:textId="20CCB1E1" w:rsidR="00665C67" w:rsidRDefault="00665C67" w:rsidP="00A13B5E">
            <w:pPr>
              <w:pStyle w:val="DaftarParagraf"/>
              <w:spacing w:after="0" w:line="360" w:lineRule="auto"/>
              <w:ind w:left="0"/>
              <w:rPr>
                <w:noProof/>
              </w:rPr>
            </w:pPr>
            <w:r>
              <w:rPr>
                <w:noProof/>
              </w:rPr>
              <w:t>:</w:t>
            </w:r>
          </w:p>
        </w:tc>
        <w:tc>
          <w:tcPr>
            <w:tcW w:w="4657" w:type="dxa"/>
          </w:tcPr>
          <w:p w14:paraId="66F8DCEE" w14:textId="148A4781" w:rsidR="00665C67" w:rsidRDefault="00665C67" w:rsidP="00A13B5E">
            <w:pPr>
              <w:pStyle w:val="DaftarParagraf"/>
              <w:spacing w:after="0" w:line="36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A13B5E">
            <w:pPr>
              <w:pStyle w:val="DaftarParagraf"/>
              <w:spacing w:after="0" w:line="360" w:lineRule="auto"/>
              <w:ind w:left="0"/>
              <w:rPr>
                <w:noProof/>
              </w:rPr>
            </w:pPr>
            <w:r>
              <w:rPr>
                <w:noProof/>
              </w:rPr>
              <w:t>Kebangsaan</w:t>
            </w:r>
          </w:p>
        </w:tc>
        <w:tc>
          <w:tcPr>
            <w:tcW w:w="275" w:type="dxa"/>
          </w:tcPr>
          <w:p w14:paraId="08A25B9A" w14:textId="464F7A0E" w:rsidR="00665C67" w:rsidRDefault="00665C67" w:rsidP="00A13B5E">
            <w:pPr>
              <w:pStyle w:val="DaftarParagraf"/>
              <w:spacing w:after="0" w:line="360" w:lineRule="auto"/>
              <w:ind w:left="0"/>
              <w:rPr>
                <w:noProof/>
              </w:rPr>
            </w:pPr>
            <w:r>
              <w:rPr>
                <w:noProof/>
              </w:rPr>
              <w:t>:</w:t>
            </w:r>
          </w:p>
        </w:tc>
        <w:tc>
          <w:tcPr>
            <w:tcW w:w="4657" w:type="dxa"/>
          </w:tcPr>
          <w:p w14:paraId="57A0C6FC" w14:textId="53228DE5" w:rsidR="00665C67" w:rsidRDefault="00665C67" w:rsidP="00A13B5E">
            <w:pPr>
              <w:pStyle w:val="DaftarParagraf"/>
              <w:spacing w:after="0" w:line="36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A13B5E">
            <w:pPr>
              <w:pStyle w:val="DaftarParagraf"/>
              <w:spacing w:after="0" w:line="360" w:lineRule="auto"/>
              <w:ind w:left="0"/>
              <w:rPr>
                <w:noProof/>
              </w:rPr>
            </w:pPr>
            <w:r>
              <w:rPr>
                <w:noProof/>
              </w:rPr>
              <w:t>No. Handphone</w:t>
            </w:r>
          </w:p>
        </w:tc>
        <w:tc>
          <w:tcPr>
            <w:tcW w:w="275" w:type="dxa"/>
          </w:tcPr>
          <w:p w14:paraId="577141F0" w14:textId="56EFC357" w:rsidR="00665C67" w:rsidRDefault="00665C67" w:rsidP="00A13B5E">
            <w:pPr>
              <w:pStyle w:val="DaftarParagraf"/>
              <w:spacing w:after="0" w:line="360" w:lineRule="auto"/>
              <w:ind w:left="0"/>
              <w:rPr>
                <w:noProof/>
              </w:rPr>
            </w:pPr>
            <w:r>
              <w:rPr>
                <w:noProof/>
              </w:rPr>
              <w:t>:</w:t>
            </w:r>
          </w:p>
        </w:tc>
        <w:tc>
          <w:tcPr>
            <w:tcW w:w="4657" w:type="dxa"/>
          </w:tcPr>
          <w:p w14:paraId="2EFB82DC" w14:textId="64627D04" w:rsidR="00665C67" w:rsidRDefault="00992D87" w:rsidP="00A13B5E">
            <w:pPr>
              <w:pStyle w:val="DaftarParagraf"/>
              <w:spacing w:after="0" w:line="36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A13B5E">
            <w:pPr>
              <w:pStyle w:val="DaftarParagraf"/>
              <w:spacing w:after="0" w:line="360" w:lineRule="auto"/>
              <w:ind w:left="0"/>
              <w:rPr>
                <w:noProof/>
              </w:rPr>
            </w:pPr>
            <w:r>
              <w:rPr>
                <w:noProof/>
              </w:rPr>
              <w:t>Alamat</w:t>
            </w:r>
          </w:p>
        </w:tc>
        <w:tc>
          <w:tcPr>
            <w:tcW w:w="275" w:type="dxa"/>
          </w:tcPr>
          <w:p w14:paraId="03243372" w14:textId="3677D41F" w:rsidR="00665C67" w:rsidRDefault="00665C67" w:rsidP="00A13B5E">
            <w:pPr>
              <w:pStyle w:val="DaftarParagraf"/>
              <w:spacing w:after="0" w:line="360" w:lineRule="auto"/>
              <w:ind w:left="0"/>
              <w:rPr>
                <w:noProof/>
              </w:rPr>
            </w:pPr>
            <w:r>
              <w:rPr>
                <w:noProof/>
              </w:rPr>
              <w:t>:</w:t>
            </w:r>
          </w:p>
        </w:tc>
        <w:tc>
          <w:tcPr>
            <w:tcW w:w="4657" w:type="dxa"/>
          </w:tcPr>
          <w:p w14:paraId="1ED64879" w14:textId="4B6CE802" w:rsidR="00665C67" w:rsidRDefault="00665C67" w:rsidP="00A13B5E">
            <w:pPr>
              <w:pStyle w:val="DaftarParagraf"/>
              <w:spacing w:after="0" w:line="36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16386F38" w:rsidR="00665C67" w:rsidRPr="00665C67" w:rsidRDefault="00373E90" w:rsidP="00A13B5E">
            <w:pPr>
              <w:pStyle w:val="DaftarParagraf"/>
              <w:spacing w:after="0" w:line="360" w:lineRule="auto"/>
              <w:ind w:left="0"/>
              <w:rPr>
                <w:noProof/>
              </w:rPr>
            </w:pPr>
            <w:r>
              <w:rPr>
                <w:noProof/>
              </w:rPr>
              <w:t>200</w:t>
            </w:r>
            <w:r w:rsidR="00C168D6">
              <w:rPr>
                <w:noProof/>
              </w:rPr>
              <w:t>3</w:t>
            </w:r>
            <w:r>
              <w:rPr>
                <w:noProof/>
              </w:rPr>
              <w:t xml:space="preserve"> - 2009</w:t>
            </w:r>
          </w:p>
        </w:tc>
        <w:tc>
          <w:tcPr>
            <w:tcW w:w="284" w:type="dxa"/>
          </w:tcPr>
          <w:p w14:paraId="580E8785" w14:textId="17B0EDF5" w:rsidR="00665C67" w:rsidRPr="00665C67" w:rsidRDefault="00665C67" w:rsidP="00A13B5E">
            <w:pPr>
              <w:pStyle w:val="DaftarParagraf"/>
              <w:spacing w:after="0" w:line="360" w:lineRule="auto"/>
              <w:ind w:left="0"/>
              <w:rPr>
                <w:noProof/>
              </w:rPr>
            </w:pPr>
            <w:r w:rsidRPr="00665C67">
              <w:rPr>
                <w:noProof/>
              </w:rPr>
              <w:t>:</w:t>
            </w:r>
          </w:p>
        </w:tc>
        <w:tc>
          <w:tcPr>
            <w:tcW w:w="4671" w:type="dxa"/>
          </w:tcPr>
          <w:p w14:paraId="4071DB3F" w14:textId="288F2E9B" w:rsidR="00665C67" w:rsidRPr="00665C67" w:rsidRDefault="00665C67" w:rsidP="00A13B5E">
            <w:pPr>
              <w:pStyle w:val="DaftarParagraf"/>
              <w:spacing w:after="0" w:line="36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A13B5E">
            <w:pPr>
              <w:pStyle w:val="DaftarParagraf"/>
              <w:spacing w:after="0" w:line="360" w:lineRule="auto"/>
              <w:ind w:left="0"/>
              <w:rPr>
                <w:noProof/>
              </w:rPr>
            </w:pPr>
            <w:r>
              <w:rPr>
                <w:noProof/>
              </w:rPr>
              <w:t>2009 - 2012</w:t>
            </w:r>
          </w:p>
        </w:tc>
        <w:tc>
          <w:tcPr>
            <w:tcW w:w="284" w:type="dxa"/>
          </w:tcPr>
          <w:p w14:paraId="5387715B" w14:textId="483D5329" w:rsidR="00665C67" w:rsidRPr="00665C67" w:rsidRDefault="00373E90" w:rsidP="00A13B5E">
            <w:pPr>
              <w:pStyle w:val="DaftarParagraf"/>
              <w:spacing w:after="0" w:line="360" w:lineRule="auto"/>
              <w:ind w:left="0"/>
              <w:rPr>
                <w:noProof/>
              </w:rPr>
            </w:pPr>
            <w:r>
              <w:rPr>
                <w:noProof/>
              </w:rPr>
              <w:t>:</w:t>
            </w:r>
          </w:p>
        </w:tc>
        <w:tc>
          <w:tcPr>
            <w:tcW w:w="4671" w:type="dxa"/>
          </w:tcPr>
          <w:p w14:paraId="0E148614" w14:textId="72A28488" w:rsidR="00665C67" w:rsidRPr="00665C67" w:rsidRDefault="00665C67" w:rsidP="00A13B5E">
            <w:pPr>
              <w:pStyle w:val="DaftarParagraf"/>
              <w:spacing w:after="0" w:line="36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A13B5E">
            <w:pPr>
              <w:pStyle w:val="DaftarParagraf"/>
              <w:spacing w:after="0" w:line="360" w:lineRule="auto"/>
              <w:ind w:left="0"/>
              <w:rPr>
                <w:noProof/>
              </w:rPr>
            </w:pPr>
            <w:r>
              <w:rPr>
                <w:noProof/>
              </w:rPr>
              <w:t>2012 - 2015</w:t>
            </w:r>
          </w:p>
        </w:tc>
        <w:tc>
          <w:tcPr>
            <w:tcW w:w="284" w:type="dxa"/>
          </w:tcPr>
          <w:p w14:paraId="70ADA2C0" w14:textId="73AC28A7" w:rsidR="00665C67" w:rsidRPr="00665C67" w:rsidRDefault="00373E90" w:rsidP="00A13B5E">
            <w:pPr>
              <w:pStyle w:val="DaftarParagraf"/>
              <w:spacing w:after="0" w:line="360" w:lineRule="auto"/>
              <w:ind w:left="0"/>
              <w:rPr>
                <w:noProof/>
              </w:rPr>
            </w:pPr>
            <w:r>
              <w:rPr>
                <w:noProof/>
              </w:rPr>
              <w:t>:</w:t>
            </w:r>
          </w:p>
        </w:tc>
        <w:tc>
          <w:tcPr>
            <w:tcW w:w="4671" w:type="dxa"/>
          </w:tcPr>
          <w:p w14:paraId="504985BA" w14:textId="1231193F" w:rsidR="00665C67" w:rsidRPr="00665C67" w:rsidRDefault="00665C67" w:rsidP="00A13B5E">
            <w:pPr>
              <w:pStyle w:val="DaftarParagraf"/>
              <w:spacing w:after="0" w:line="36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387826A" w:rsidR="00173BF6" w:rsidRDefault="00E931D8" w:rsidP="00A13B5E">
      <w:pPr>
        <w:pStyle w:val="DaftarParagraf"/>
        <w:spacing w:after="0" w:line="480" w:lineRule="auto"/>
        <w:ind w:left="5812"/>
        <w:jc w:val="center"/>
        <w:rPr>
          <w:noProof/>
        </w:rPr>
      </w:pPr>
      <w:r>
        <w:rPr>
          <w:noProof/>
        </w:rPr>
        <w:t xml:space="preserve">Jakarta, </w:t>
      </w:r>
      <w:r w:rsidR="00A13B5E">
        <w:rPr>
          <w:noProof/>
        </w:rPr>
        <w:t>02 Juli 2019</w:t>
      </w:r>
    </w:p>
    <w:p w14:paraId="5C2B029C" w14:textId="23BD4DDB" w:rsidR="00E931D8" w:rsidRDefault="00E931D8" w:rsidP="00A13B5E">
      <w:pPr>
        <w:spacing w:after="0" w:line="480" w:lineRule="auto"/>
        <w:ind w:left="5812"/>
        <w:jc w:val="center"/>
        <w:rPr>
          <w:noProof/>
        </w:rPr>
      </w:pPr>
    </w:p>
    <w:p w14:paraId="30608B86" w14:textId="77777777" w:rsidR="00A13B5E" w:rsidRDefault="00A13B5E" w:rsidP="00A13B5E">
      <w:pPr>
        <w:spacing w:after="0" w:line="480" w:lineRule="auto"/>
        <w:ind w:left="5812"/>
        <w:jc w:val="center"/>
        <w:rPr>
          <w:noProof/>
        </w:rPr>
      </w:pPr>
    </w:p>
    <w:p w14:paraId="7540AA75" w14:textId="18F14B60" w:rsidR="00E931D8" w:rsidRDefault="00E931D8" w:rsidP="00A13B5E">
      <w:pPr>
        <w:pStyle w:val="DaftarParagraf"/>
        <w:spacing w:after="0" w:line="480" w:lineRule="auto"/>
        <w:ind w:left="5812"/>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64" w:name="_Toc12805069"/>
      <w:r w:rsidRPr="006C2879">
        <w:rPr>
          <w:b/>
          <w:noProof/>
        </w:rPr>
        <w:lastRenderedPageBreak/>
        <w:t>LISTING PROGRAM</w:t>
      </w:r>
      <w:bookmarkEnd w:id="464"/>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5EDDC6EE" w14:textId="57610398" w:rsidR="00C912C8" w:rsidRPr="00AC35DB" w:rsidRDefault="00C912C8" w:rsidP="003C0D3B">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p>
    <w:p w14:paraId="7D25846E" w14:textId="35C2F8E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490F31DC" w14:textId="2F55734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p>
    <w:p w14:paraId="68FB4703" w14:textId="4EAF08D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136E4D2D" w14:textId="70CD07F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p>
    <w:p w14:paraId="099384C1" w14:textId="04B8B8D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E0951B7" w14:textId="657086B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lastRenderedPageBreak/>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4F4F9C7A" w14:textId="74196DC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return fieldAttributes.getDeclaringClass().equals(RecursiveTreeObject.class);</w:t>
      </w:r>
    </w:p>
    <w:p w14:paraId="04FEE25B" w14:textId="1E3DCDD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74039351" w14:textId="38DBF4C2"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48379292" w14:textId="694997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CF8C074" w14:textId="6822CC83" w:rsidR="00C912C8" w:rsidRPr="00C912C8" w:rsidRDefault="00C912C8" w:rsidP="00C912C8">
      <w:pPr>
        <w:pStyle w:val="DaftarParagraf"/>
        <w:spacing w:after="0" w:line="240" w:lineRule="auto"/>
        <w:ind w:left="709"/>
        <w:jc w:val="left"/>
        <w:rPr>
          <w:noProof/>
          <w:sz w:val="20"/>
        </w:rPr>
      </w:pPr>
      <w:r w:rsidRPr="00C912C8">
        <w:rPr>
          <w:noProof/>
          <w:sz w:val="20"/>
        </w:rPr>
        <w:t>return fieldAttributes.getDeclaringClass().equals(RecursiveTreeObject.class);</w:t>
      </w:r>
    </w:p>
    <w:p w14:paraId="6A853552" w14:textId="20E1212A"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26E37DAF" w14:textId="24584083" w:rsidR="00C912C8" w:rsidRPr="00C912C8" w:rsidRDefault="00C912C8" w:rsidP="00C912C8">
      <w:pPr>
        <w:pStyle w:val="DaftarParagraf"/>
        <w:spacing w:after="0" w:line="240" w:lineRule="auto"/>
        <w:ind w:left="709"/>
        <w:jc w:val="left"/>
        <w:rPr>
          <w:noProof/>
          <w:sz w:val="20"/>
        </w:rPr>
      </w:pPr>
      <w:r w:rsidRPr="00C912C8">
        <w:rPr>
          <w:noProof/>
          <w:sz w:val="20"/>
        </w:rPr>
        <w:t>return false;</w:t>
      </w:r>
    </w:p>
    <w:p w14:paraId="0059785F" w14:textId="68AFB8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036B872B" w14:textId="384BE16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reate();</w:t>
      </w:r>
    </w:p>
    <w:p w14:paraId="4F2D2801" w14:textId="52139E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62F459F5" w14:textId="12649D19" w:rsidR="00B07FC4"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w:t>
      </w:r>
    </w:p>
    <w:p w14:paraId="209B39E4" w14:textId="5BA707BB" w:rsidR="00B07FC4" w:rsidRDefault="00C912C8" w:rsidP="008154D8">
      <w:pPr>
        <w:pStyle w:val="DaftarParagraf"/>
        <w:numPr>
          <w:ilvl w:val="0"/>
          <w:numId w:val="68"/>
        </w:numPr>
        <w:spacing w:before="120" w:after="0" w:line="240" w:lineRule="auto"/>
        <w:ind w:left="425" w:hanging="357"/>
        <w:rPr>
          <w:b/>
          <w:noProof/>
        </w:rPr>
      </w:pPr>
      <w:r>
        <w:rPr>
          <w:b/>
          <w:noProof/>
        </w:rPr>
        <w:t>Dialog</w:t>
      </w:r>
      <w:r w:rsidR="008154D8">
        <w:rPr>
          <w:b/>
          <w:noProof/>
        </w:rPr>
        <w:t>.java</w:t>
      </w:r>
    </w:p>
    <w:p w14:paraId="29881FAF" w14:textId="528AC534"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ackage com.unindra.restoclient;</w:t>
      </w:r>
    </w:p>
    <w:p w14:paraId="663444CE"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animation.alert.JFXAlertAnimation;</w:t>
      </w:r>
    </w:p>
    <w:p w14:paraId="7E407091"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Alert;</w:t>
      </w:r>
    </w:p>
    <w:p w14:paraId="092B73C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Button;</w:t>
      </w:r>
    </w:p>
    <w:p w14:paraId="63061C2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com.jfoenix.controls.JFXDialogLayout;</w:t>
      </w:r>
    </w:p>
    <w:p w14:paraId="7C738D43"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application.Platform;</w:t>
      </w:r>
    </w:p>
    <w:p w14:paraId="77FF35E7"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ActionEvent;</w:t>
      </w:r>
    </w:p>
    <w:p w14:paraId="14C3D4C8"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event.EventHandler;</w:t>
      </w:r>
    </w:p>
    <w:p w14:paraId="37C6CBDB"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Node;</w:t>
      </w:r>
    </w:p>
    <w:p w14:paraId="60876A2C"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cene.control.Label;</w:t>
      </w:r>
    </w:p>
    <w:p w14:paraId="4600FD1D" w14:textId="77777777"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Modality;</w:t>
      </w:r>
    </w:p>
    <w:p w14:paraId="741F0EFB" w14:textId="25B94EC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import javafx.stage.Stage;</w:t>
      </w:r>
    </w:p>
    <w:p w14:paraId="0AFD94B8" w14:textId="13A0A44A"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class Dialog {</w:t>
      </w:r>
    </w:p>
    <w:p w14:paraId="36B25B01" w14:textId="54D6F46D"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private JFXAlert&lt;String&gt; dialog;</w:t>
      </w:r>
    </w:p>
    <w:p w14:paraId="735A0D2D" w14:textId="770219D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Dialog(Stage stage) {</w:t>
      </w:r>
    </w:p>
    <w:p w14:paraId="60B8730D" w14:textId="26A62932"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 = new JFXAlert&lt;&gt;(stage);</w:t>
      </w:r>
    </w:p>
    <w:p w14:paraId="1F22B5BB" w14:textId="4F871FC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initModality(Modality.APPLICATION_MODAL);</w:t>
      </w:r>
    </w:p>
    <w:p w14:paraId="11A29204" w14:textId="0DDB13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Animation(JFXAlertAnimation.TOP_ANIMATION);</w:t>
      </w:r>
    </w:p>
    <w:p w14:paraId="34C179E0" w14:textId="6371C53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7D6D5785" w14:textId="590B058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static JFXDialogLayout getDialogLayout(Node heading, Node body, JFXButton... buttons) {</w:t>
      </w:r>
    </w:p>
    <w:p w14:paraId="66C37EA7" w14:textId="16E0699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DialogLayout dialogLayout = new JFXDialogLayout();</w:t>
      </w:r>
    </w:p>
    <w:p w14:paraId="74DEB7E3" w14:textId="3A403D6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Actions(buttons);</w:t>
      </w:r>
    </w:p>
    <w:p w14:paraId="1F417CE6" w14:textId="4D81111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Heading(heading);</w:t>
      </w:r>
    </w:p>
    <w:p w14:paraId="2E6139BB" w14:textId="6B7A0D7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Layout.setBody(body);</w:t>
      </w:r>
    </w:p>
    <w:p w14:paraId="62F07AEC" w14:textId="4463E4E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Layout;</w:t>
      </w:r>
    </w:p>
    <w:p w14:paraId="6364D60E" w14:textId="14DE2B7B"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E74BD84" w14:textId="11648ABA"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JFXAlert&lt;String&gt; getDialog() {</w:t>
      </w:r>
    </w:p>
    <w:p w14:paraId="4F97300B" w14:textId="592AAFA6"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return dialog;</w:t>
      </w:r>
    </w:p>
    <w:p w14:paraId="02197A4C" w14:textId="3D41AC17"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675712E" w14:textId="2C2CC72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information(String header, String body) {</w:t>
      </w:r>
    </w:p>
    <w:p w14:paraId="0283B4B4" w14:textId="4CE1963C"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lastRenderedPageBreak/>
        <w:t>Platform.runLater(() -&gt; {</w:t>
      </w:r>
    </w:p>
    <w:p w14:paraId="11B81058" w14:textId="054D5EE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okButton = new JFXButton("Ok");</w:t>
      </w:r>
    </w:p>
    <w:p w14:paraId="5D57C73A" w14:textId="043F8FD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okButton.setOnAction(event -&gt; dialog.hide());</w:t>
      </w:r>
    </w:p>
    <w:p w14:paraId="35281320" w14:textId="4011CA2D"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header),new Label(body),okButton));</w:t>
      </w:r>
    </w:p>
    <w:p w14:paraId="5D72936E" w14:textId="6ECD433D"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0F8ED6E1" w14:textId="539976DE"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33F514C8" w14:textId="24E3C909" w:rsidR="00C912C8" w:rsidRPr="008154D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5C2B1A3E" w14:textId="4C4F205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ublic void confirmation(String body, EventHandler&lt;ActionEvent&gt; eventConfirm) {</w:t>
      </w:r>
    </w:p>
    <w:p w14:paraId="7C9A9157" w14:textId="1297EA2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Platform.runLater(() -&gt; {</w:t>
      </w:r>
    </w:p>
    <w:p w14:paraId="50C6A81F" w14:textId="68FE46AF"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yaButton = new JFXButton("Ya");</w:t>
      </w:r>
    </w:p>
    <w:p w14:paraId="702C8E4B" w14:textId="7DEA9F1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JFXButton batalButton = new JFXButton("Batal");</w:t>
      </w:r>
    </w:p>
    <w:p w14:paraId="785BB5B3" w14:textId="2CE5DDF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yaButton.setOnAction(eventConfirm);</w:t>
      </w:r>
    </w:p>
    <w:p w14:paraId="715687F0" w14:textId="098137F5"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batalButton.setOnAction(event -&gt; dialog.hide());</w:t>
      </w:r>
    </w:p>
    <w:p w14:paraId="121D52D3" w14:textId="0586032F" w:rsidR="00C912C8" w:rsidRPr="00AC35DB"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etContent(getDialogLayout(</w:t>
      </w:r>
      <w:r w:rsidRPr="00AC35DB">
        <w:rPr>
          <w:noProof/>
          <w:sz w:val="20"/>
        </w:rPr>
        <w:t>new Label("Konfirmasi"),newLabel(body),yaButton,batalButton));</w:t>
      </w:r>
    </w:p>
    <w:p w14:paraId="09FF30D0" w14:textId="2DA41B8B"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dialog.show();</w:t>
      </w:r>
    </w:p>
    <w:p w14:paraId="1E004BF8" w14:textId="0BC17758"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0C6F299C" w14:textId="180C2843" w:rsidR="00C912C8" w:rsidRP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20AE264C" w14:textId="591D2BFA" w:rsidR="00C912C8" w:rsidRDefault="00C912C8" w:rsidP="003C0D3B">
      <w:pPr>
        <w:pStyle w:val="DaftarParagraf"/>
        <w:numPr>
          <w:ilvl w:val="0"/>
          <w:numId w:val="70"/>
        </w:numPr>
        <w:spacing w:after="0" w:line="240" w:lineRule="auto"/>
        <w:ind w:left="709" w:hanging="283"/>
        <w:jc w:val="left"/>
        <w:rPr>
          <w:noProof/>
          <w:sz w:val="20"/>
        </w:rPr>
      </w:pPr>
      <w:r w:rsidRPr="00C912C8">
        <w:rPr>
          <w:noProof/>
          <w:sz w:val="20"/>
        </w:rPr>
        <w:t>}</w:t>
      </w:r>
    </w:p>
    <w:p w14:paraId="12FE341C" w14:textId="72EF6CF8" w:rsidR="008154D8" w:rsidRDefault="008154D8" w:rsidP="008154D8">
      <w:pPr>
        <w:pStyle w:val="DaftarParagraf"/>
        <w:numPr>
          <w:ilvl w:val="0"/>
          <w:numId w:val="68"/>
        </w:numPr>
        <w:spacing w:before="120" w:after="0" w:line="240" w:lineRule="auto"/>
        <w:ind w:left="426"/>
        <w:rPr>
          <w:b/>
          <w:noProof/>
        </w:rPr>
      </w:pPr>
      <w:r w:rsidRPr="008154D8">
        <w:rPr>
          <w:b/>
          <w:noProof/>
        </w:rPr>
        <w:t>Main.java</w:t>
      </w:r>
      <w:r w:rsidR="009D215E">
        <w:rPr>
          <w:b/>
          <w:noProof/>
        </w:rPr>
        <w:t xml:space="preserve"> (Aplikasi Client)</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0A06B495" w14:textId="1D0CBBBC"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how();</w:t>
      </w:r>
    </w:p>
    <w:p w14:paraId="485C877D" w14:textId="7AD3C31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7F7FE319" w14:textId="07F565C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launch(args);</w:t>
      </w:r>
    </w:p>
    <w:p w14:paraId="68383C34" w14:textId="6C4D37E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5876D8E0" w14:textId="506A7620"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w:t>
      </w:r>
    </w:p>
    <w:p w14:paraId="427D02F7" w14:textId="28F0443D" w:rsidR="008154D8" w:rsidRDefault="008154D8" w:rsidP="008154D8">
      <w:pPr>
        <w:pStyle w:val="DaftarParagraf"/>
        <w:numPr>
          <w:ilvl w:val="0"/>
          <w:numId w:val="68"/>
        </w:numPr>
        <w:spacing w:before="120" w:after="0" w:line="240" w:lineRule="auto"/>
        <w:ind w:left="426"/>
        <w:rPr>
          <w:b/>
          <w:noProof/>
        </w:rPr>
      </w:pPr>
      <w:r>
        <w:rPr>
          <w:b/>
          <w:noProof/>
        </w:rPr>
        <w:t>Rupiah.java</w:t>
      </w:r>
    </w:p>
    <w:p w14:paraId="45AA3AB3" w14:textId="7B2979CE"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package com.unindra.restoclient;</w:t>
      </w:r>
    </w:p>
    <w:p w14:paraId="2E9AB248" w14:textId="77777777"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import java.text.DecimalFormat;</w:t>
      </w:r>
    </w:p>
    <w:p w14:paraId="0BAAD18D" w14:textId="3B3DAAAD" w:rsidR="008154D8" w:rsidRPr="00907C0A" w:rsidRDefault="008154D8" w:rsidP="00907C0A">
      <w:pPr>
        <w:pStyle w:val="DaftarParagraf"/>
        <w:numPr>
          <w:ilvl w:val="0"/>
          <w:numId w:val="72"/>
        </w:numPr>
        <w:spacing w:after="0" w:line="240" w:lineRule="auto"/>
        <w:ind w:left="709" w:hanging="284"/>
        <w:jc w:val="left"/>
        <w:rPr>
          <w:noProof/>
          <w:sz w:val="20"/>
        </w:rPr>
      </w:pPr>
      <w:r w:rsidRPr="008154D8">
        <w:rPr>
          <w:noProof/>
          <w:sz w:val="20"/>
        </w:rPr>
        <w:t>import java.text.DecimalFormatSymbols;</w:t>
      </w:r>
    </w:p>
    <w:p w14:paraId="3335C3F3" w14:textId="77777777"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public class Rupiah {</w:t>
      </w:r>
    </w:p>
    <w:p w14:paraId="2AD83223" w14:textId="45716EDC"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private static DecimalFormat decimalFormat;</w:t>
      </w:r>
    </w:p>
    <w:p w14:paraId="4308422E" w14:textId="3111E6CD"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static {</w:t>
      </w:r>
    </w:p>
    <w:p w14:paraId="2EDFB3E8" w14:textId="16D00D5C"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 decimalFormatSymbols = new DecimalFormatSymbols();</w:t>
      </w:r>
    </w:p>
    <w:p w14:paraId="570592E9" w14:textId="469D2F74"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CurrencySymbol("Rp");</w:t>
      </w:r>
    </w:p>
    <w:p w14:paraId="0BE1E75D" w14:textId="1732555A"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MonetaryDecimalSeparator(',');</w:t>
      </w:r>
    </w:p>
    <w:p w14:paraId="5D668BEF" w14:textId="0E166591"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ymbols.setGroupingSeparator('.');</w:t>
      </w:r>
    </w:p>
    <w:p w14:paraId="4213276A" w14:textId="224A07A8"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 = (DecimalFormat) DecimalFormat.getCurrencyInstance();</w:t>
      </w:r>
    </w:p>
    <w:p w14:paraId="73DBF44E" w14:textId="0D147FBE"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decimalFormat.setDecimalFormatSymbols(decimalFormatSymbols);</w:t>
      </w:r>
    </w:p>
    <w:p w14:paraId="054675EB" w14:textId="7BD0C11D" w:rsidR="008154D8" w:rsidRPr="00AC35DB" w:rsidRDefault="008154D8" w:rsidP="00907C0A">
      <w:pPr>
        <w:pStyle w:val="DaftarParagraf"/>
        <w:numPr>
          <w:ilvl w:val="0"/>
          <w:numId w:val="72"/>
        </w:numPr>
        <w:spacing w:after="0" w:line="240" w:lineRule="auto"/>
        <w:ind w:left="709" w:hanging="284"/>
        <w:jc w:val="left"/>
        <w:rPr>
          <w:noProof/>
          <w:sz w:val="20"/>
        </w:rPr>
      </w:pPr>
      <w:r w:rsidRPr="008154D8">
        <w:rPr>
          <w:noProof/>
          <w:sz w:val="20"/>
        </w:rPr>
        <w:lastRenderedPageBreak/>
        <w:t>}</w:t>
      </w:r>
    </w:p>
    <w:p w14:paraId="7B265B49" w14:textId="3E36DA92"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public static String rupiah(int number) {</w:t>
      </w:r>
    </w:p>
    <w:p w14:paraId="0988F217" w14:textId="596BFA24"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return decimalFormat.format(number);</w:t>
      </w:r>
    </w:p>
    <w:p w14:paraId="65BC057D" w14:textId="1E680E86"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w:t>
      </w:r>
    </w:p>
    <w:p w14:paraId="2476ADCE" w14:textId="792B81E5" w:rsidR="008154D8" w:rsidRPr="008154D8" w:rsidRDefault="008154D8" w:rsidP="00907C0A">
      <w:pPr>
        <w:pStyle w:val="DaftarParagraf"/>
        <w:numPr>
          <w:ilvl w:val="0"/>
          <w:numId w:val="72"/>
        </w:numPr>
        <w:spacing w:after="0" w:line="240" w:lineRule="auto"/>
        <w:ind w:left="709" w:hanging="284"/>
        <w:jc w:val="left"/>
        <w:rPr>
          <w:noProof/>
          <w:sz w:val="20"/>
        </w:rPr>
      </w:pPr>
      <w:r w:rsidRPr="008154D8">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28F0B43D" w14:textId="7F786E4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reset();</w:t>
      </w:r>
    </w:p>
    <w:p w14:paraId="353F400F" w14:textId="4A2BAA2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6B591E67" w14:textId="11DF2A7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B31FE2A" w14:textId="140C153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requestFocus();</w:t>
      </w:r>
    </w:p>
    <w:p w14:paraId="61D59B60" w14:textId="694AEEF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26A7A076" w14:textId="21EA3E9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jumlah.incrementAndGet();</w:t>
      </w:r>
    </w:p>
    <w:p w14:paraId="77688238" w14:textId="53DE56E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01B6A16D" w14:textId="4890C4B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p>
    <w:p w14:paraId="565B8852" w14:textId="74D7873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568075B3" w14:textId="108994B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w:t>
      </w:r>
    </w:p>
    <w:p w14:paraId="4DDAC49B" w14:textId="3FD3C638" w:rsidR="008154D8" w:rsidRDefault="008154D8" w:rsidP="008154D8">
      <w:pPr>
        <w:pStyle w:val="DaftarParagraf"/>
        <w:numPr>
          <w:ilvl w:val="0"/>
          <w:numId w:val="68"/>
        </w:numPr>
        <w:spacing w:before="120" w:after="0" w:line="240" w:lineRule="auto"/>
        <w:ind w:left="426"/>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E382E4A" w14:textId="53B00B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p>
    <w:p w14:paraId="6BF37AAC" w14:textId="75420D0E"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5F59A5DB"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break;</w:t>
      </w:r>
    </w:p>
    <w:p w14:paraId="745FC499" w14:textId="10B3DE08" w:rsidR="00AC35DB" w:rsidRP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w:t>
      </w:r>
    </w:p>
    <w:p w14:paraId="19062023" w14:textId="5E06E6B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1C54CF5D" w14:textId="49C533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p>
    <w:p w14:paraId="7CA3EEFC" w14:textId="413CAF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6E3F878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p>
    <w:p w14:paraId="1CE5542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EFACC78" w14:textId="4EA4A1F0"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3682F10F" w14:textId="60FBB51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453FE92" w14:textId="3C7F1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63AA1A6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2694EEA2" w14:textId="274D8312"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w:t>
      </w:r>
    </w:p>
    <w:p w14:paraId="49C40496" w14:textId="1D11F54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3FD0E25" w14:textId="656732D6"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p>
    <w:p w14:paraId="62D5CA4F" w14:textId="39191674"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1A45D8DB" w14:textId="4449988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p>
    <w:p w14:paraId="049D1ADC" w14:textId="566D8F9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44167E6D" w14:textId="2D70A74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59FC56E8" w14:textId="57F520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p>
    <w:p w14:paraId="28AECB9A" w14:textId="32B17E5E"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9D99AF6" w14:textId="47DD4F8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p>
    <w:p w14:paraId="1988FD96" w14:textId="4BA26ED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7407015" w14:textId="08A7CC2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p>
    <w:p w14:paraId="1E18A56E" w14:textId="7BFAA77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3BB46DC6" w14:textId="7E5736B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p>
    <w:p w14:paraId="13E41C39" w14:textId="72DBA57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7491645" w14:textId="496A95C3"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lastRenderedPageBreak/>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56BC39B" w14:textId="40F3934C"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623BDBEF" w14:textId="670228E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2D715CBB" w14:textId="58E92AD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BDCEA2F" w14:textId="49CE2033"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73B533AE" w14:textId="323C0685"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p>
    <w:p w14:paraId="098C976B" w14:textId="6699FA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7199AB6D" w14:textId="3C22952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0646F19B" w14:textId="4C8EC1DF"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672BF807" w14:textId="42A2911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p>
    <w:p w14:paraId="1CD719BC" w14:textId="71A48A8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3A6830AE" w14:textId="0302F8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5FB8DF6" w14:textId="4DBBA7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p>
    <w:p w14:paraId="1E81BEC2" w14:textId="3314FC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27FC847" w14:textId="471C9E5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2B3347A7" w14:textId="2FF3AA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9508EE2" w14:textId="31DD0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07B62DB7" w14:textId="114BE8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5F3BDA90" w14:textId="06C33F4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p>
    <w:p w14:paraId="163CB103" w14:textId="0B6010D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9A727E5" w14:textId="67F2FB1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61815D76" w14:textId="213AAB3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p>
    <w:p w14:paraId="3AEB66B0" w14:textId="62C6C1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73CF3A36" w14:textId="7E02121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6FF9265F" w14:textId="307D1EA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441F4FC" w14:textId="4B0DB0E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316045BC" w14:textId="6749602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E7EF843" w14:textId="0F7CA13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0876FDB6" w14:textId="64D9B66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p>
    <w:p w14:paraId="57EFE3A4" w14:textId="0F37D14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51DF193A" w14:textId="28FCF115" w:rsidR="002C7300"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age image = new Image(new ByteArrayInputStream(detailRamen.getFoto()));</w:t>
      </w:r>
    </w:p>
    <w:p w14:paraId="0510F1BD" w14:textId="39666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p>
    <w:p w14:paraId="76169E39" w14:textId="0DD7E54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6F012252" w14:textId="24D6B9C5"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0D5ED9D1" w14:textId="524143F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3FA6B93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w:t>
      </w:r>
    </w:p>
    <w:p w14:paraId="25CAD8AA"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0B14016D"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AC0210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printStackTrace();</w:t>
      </w:r>
    </w:p>
    <w:p w14:paraId="29BAE4E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F4A3BD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B8897AB" w14:textId="279A3B4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22F430D" w14:textId="26CBBA7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1E3E4058" w14:textId="0108B87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3016DC2B" w14:textId="313A046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set();</w:t>
      </w:r>
    </w:p>
    <w:p w14:paraId="78093369" w14:textId="19C81E1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F32E06D" w14:textId="71880B9B"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44C71421" w14:textId="121DEB6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ootPane.requestFocus();</w:t>
      </w:r>
    </w:p>
    <w:p w14:paraId="7A622EFD" w14:textId="2FA58754"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1FED9542" w14:textId="337ADF9D"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jumlah.incrementAndGet();</w:t>
      </w:r>
    </w:p>
    <w:p w14:paraId="736A07BA" w14:textId="70B336DF"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8A4BE63" w14:textId="1FF54E7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p>
    <w:p w14:paraId="5328931C" w14:textId="20CEF16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2E7C79DA" w14:textId="56A08D6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w:t>
      </w:r>
    </w:p>
    <w:p w14:paraId="6880312E" w14:textId="532B0511" w:rsidR="008154D8" w:rsidRDefault="008154D8" w:rsidP="008154D8">
      <w:pPr>
        <w:pStyle w:val="DaftarParagraf"/>
        <w:numPr>
          <w:ilvl w:val="0"/>
          <w:numId w:val="68"/>
        </w:numPr>
        <w:spacing w:before="120" w:after="0" w:line="240" w:lineRule="auto"/>
        <w:ind w:left="426"/>
        <w:rPr>
          <w:b/>
          <w:noProof/>
        </w:rPr>
      </w:pPr>
      <w:r>
        <w:rPr>
          <w:b/>
          <w:noProof/>
        </w:rPr>
        <w:t>SettingController.java</w:t>
      </w:r>
    </w:p>
    <w:p w14:paraId="38E34A07" w14:textId="370977D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ackage com.unindra.restoclient.controllers;</w:t>
      </w:r>
    </w:p>
    <w:p w14:paraId="029BB342"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com.jfoenix.controls.JFXTextField;</w:t>
      </w:r>
    </w:p>
    <w:p w14:paraId="56A296A7" w14:textId="566B2B9F"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fx.fxml.Initializable;</w:t>
      </w:r>
    </w:p>
    <w:p w14:paraId="367A7357"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net.URL;</w:t>
      </w:r>
    </w:p>
    <w:p w14:paraId="4123B88C" w14:textId="51C1630D"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java.util.ResourceBundle;</w:t>
      </w:r>
    </w:p>
    <w:p w14:paraId="4A2BA569" w14:textId="07209614"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import static com.unindra.restoclient.models.Setting.setting;</w:t>
      </w:r>
    </w:p>
    <w:p w14:paraId="0775935A" w14:textId="7777777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class SettingController implements Initializable {</w:t>
      </w:r>
    </w:p>
    <w:p w14:paraId="44A28DE1" w14:textId="0324914E"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mejaField;</w:t>
      </w:r>
    </w:p>
    <w:p w14:paraId="2B29D4B2" w14:textId="2CE70AAB"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hostField;</w:t>
      </w:r>
    </w:p>
    <w:p w14:paraId="43C1B651" w14:textId="453CE039"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JFXTextField portField;</w:t>
      </w:r>
    </w:p>
    <w:p w14:paraId="797C1BDC" w14:textId="774C7C27"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Override</w:t>
      </w:r>
    </w:p>
    <w:p w14:paraId="2945D058" w14:textId="4C43D755"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ublic void initialize(URL location, ResourceBundle resources) {</w:t>
      </w:r>
    </w:p>
    <w:p w14:paraId="76567889" w14:textId="61A8B8C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mejaField.setText(setting().getNo_meja());</w:t>
      </w:r>
    </w:p>
    <w:p w14:paraId="6E5B254A" w14:textId="20C4E55C"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hostField.setText(setting().getHost());</w:t>
      </w:r>
    </w:p>
    <w:p w14:paraId="39B27C19" w14:textId="3C9FD01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portField.setText(setting().getPort());</w:t>
      </w:r>
    </w:p>
    <w:p w14:paraId="0F4F9A6F" w14:textId="59FDE741"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346E3CB6" w14:textId="7BE45582" w:rsidR="007A7578" w:rsidRPr="007A7578" w:rsidRDefault="007A7578" w:rsidP="003C0D3B">
      <w:pPr>
        <w:pStyle w:val="DaftarParagraf"/>
        <w:numPr>
          <w:ilvl w:val="0"/>
          <w:numId w:val="77"/>
        </w:numPr>
        <w:spacing w:after="0" w:line="240" w:lineRule="auto"/>
        <w:ind w:left="709" w:hanging="283"/>
        <w:jc w:val="left"/>
        <w:rPr>
          <w:noProof/>
          <w:sz w:val="20"/>
        </w:rPr>
      </w:pPr>
      <w:r w:rsidRPr="007A7578">
        <w:rPr>
          <w:noProof/>
          <w:sz w:val="20"/>
        </w:rPr>
        <w:t>}</w:t>
      </w:r>
    </w:p>
    <w:p w14:paraId="5C82C295" w14:textId="3EFEACA4" w:rsidR="008154D8" w:rsidRDefault="008154D8" w:rsidP="00497126">
      <w:pPr>
        <w:pStyle w:val="DaftarParagraf"/>
        <w:keepNext/>
        <w:numPr>
          <w:ilvl w:val="0"/>
          <w:numId w:val="68"/>
        </w:numPr>
        <w:spacing w:before="120" w:after="0" w:line="240" w:lineRule="auto"/>
        <w:ind w:left="425" w:hanging="357"/>
        <w:rPr>
          <w:b/>
          <w:noProof/>
        </w:rPr>
      </w:pPr>
      <w:r>
        <w:rPr>
          <w:b/>
          <w:noProof/>
        </w:rPr>
        <w:t>DetailRamen.java</w:t>
      </w:r>
      <w:r w:rsidR="003E4B41">
        <w:rPr>
          <w:b/>
          <w:noProof/>
        </w:rPr>
        <w:t xml:space="preserve"> (Aplikasi Client)</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lastRenderedPageBreak/>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1C9C1488" w14:textId="5DC50BD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deskripsi = deskripsi;</w:t>
      </w:r>
    </w:p>
    <w:p w14:paraId="004EDBAD" w14:textId="346B13E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4BCE1C5E" w14:textId="31B9291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p>
    <w:p w14:paraId="3D231FE2" w14:textId="276AFF8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78B03DC" w14:textId="4EDA78A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null;</w:t>
      </w:r>
    </w:p>
    <w:p w14:paraId="0EC1BA17" w14:textId="67E4F75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3726415D" w14:textId="455E7CBB"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foto;</w:t>
      </w:r>
    </w:p>
    <w:p w14:paraId="7623AC28" w14:textId="6994E74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3025C002" w14:textId="62BD549F"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skripsi;</w:t>
      </w:r>
    </w:p>
    <w:p w14:paraId="4E13C44E" w14:textId="401BFC9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5B7BAB44" w14:textId="2A20B1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p>
    <w:p w14:paraId="32663409" w14:textId="42E7FAF8"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66D433EB" w14:textId="15E6F911"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w:t>
      </w:r>
    </w:p>
    <w:p w14:paraId="05AB3A9B" w14:textId="11DCB5B4" w:rsidR="008154D8" w:rsidRDefault="008154D8" w:rsidP="008154D8">
      <w:pPr>
        <w:pStyle w:val="DaftarParagraf"/>
        <w:numPr>
          <w:ilvl w:val="0"/>
          <w:numId w:val="68"/>
        </w:numPr>
        <w:spacing w:before="120" w:after="0" w:line="240" w:lineRule="auto"/>
        <w:ind w:left="426"/>
        <w:rPr>
          <w:b/>
          <w:noProof/>
        </w:rPr>
      </w:pPr>
      <w:r>
        <w:rPr>
          <w:b/>
          <w:noProof/>
        </w:rPr>
        <w:t>Level.java</w:t>
      </w:r>
      <w:r w:rsidR="0028179A">
        <w:rPr>
          <w:b/>
          <w:noProof/>
        </w:rPr>
        <w:t xml:space="preserve"> (Aplikasi Client)</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52CCF0CD" w14:textId="2EE2DF0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1B3EB92C" w14:textId="77777777" w:rsidR="00072462" w:rsidRPr="00072462" w:rsidRDefault="00072462" w:rsidP="00072462">
      <w:pPr>
        <w:pStyle w:val="DaftarParagraf"/>
        <w:spacing w:after="0" w:line="240" w:lineRule="auto"/>
        <w:ind w:left="709" w:hanging="283"/>
        <w:jc w:val="left"/>
        <w:rPr>
          <w:noProof/>
          <w:sz w:val="20"/>
        </w:rPr>
      </w:pP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3BC74E6D" w14:textId="2822302B"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harga_level = harga_level;</w:t>
      </w:r>
    </w:p>
    <w:p w14:paraId="0ECCB67C" w14:textId="36DB79C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7CDA82E5" w14:textId="2C33B4F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p>
    <w:p w14:paraId="65DC9834" w14:textId="56B3309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C7FD66" w14:textId="335BF32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p>
    <w:p w14:paraId="51284307" w14:textId="3458D072"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6E1D8D3F" w14:textId="63B947FD"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p>
    <w:p w14:paraId="3D2DCA00" w14:textId="3DFBF37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64C47188" w14:textId="79206514"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harga_level;</w:t>
      </w:r>
    </w:p>
    <w:p w14:paraId="5F2BEA27" w14:textId="02BDBE8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lastRenderedPageBreak/>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661A592B" w14:textId="6945722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p>
    <w:p w14:paraId="1BDBB392" w14:textId="44C294A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5A414A4C" w14:textId="56849F8F"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w:t>
      </w:r>
    </w:p>
    <w:p w14:paraId="71B99C8D" w14:textId="04EB3D3E" w:rsidR="008154D8" w:rsidRDefault="008154D8" w:rsidP="008154D8">
      <w:pPr>
        <w:pStyle w:val="DaftarParagraf"/>
        <w:numPr>
          <w:ilvl w:val="0"/>
          <w:numId w:val="68"/>
        </w:numPr>
        <w:spacing w:before="120" w:after="0" w:line="240" w:lineRule="auto"/>
        <w:ind w:left="426"/>
        <w:rPr>
          <w:b/>
          <w:noProof/>
        </w:rPr>
      </w:pPr>
      <w:r>
        <w:rPr>
          <w:b/>
          <w:noProof/>
        </w:rPr>
        <w:t>Menu.java</w:t>
      </w:r>
      <w:r w:rsidR="003B6CCD">
        <w:rPr>
          <w:b/>
          <w:noProof/>
        </w:rPr>
        <w:t xml:space="preserve"> (Aplikasi Client)</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34AFB20F" w14:textId="42CC3F2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tipe = tipe;</w:t>
      </w:r>
    </w:p>
    <w:p w14:paraId="10D771D9" w14:textId="7FDD589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06CC0980" w14:textId="5E7971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w:t>
      </w:r>
    </w:p>
    <w:p w14:paraId="388B2C89" w14:textId="3D9EFB6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60837CD6" w14:textId="55A3F72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0770847B" w14:textId="7CC89A8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p>
    <w:p w14:paraId="02970C1F" w14:textId="4BE628E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7B8C5E5" w14:textId="77777777" w:rsidR="00433BCC" w:rsidRPr="00433BCC" w:rsidRDefault="00433BCC" w:rsidP="00433BCC">
      <w:pPr>
        <w:pStyle w:val="DaftarParagraf"/>
        <w:spacing w:after="0" w:line="240" w:lineRule="auto"/>
        <w:ind w:left="426" w:hanging="294"/>
        <w:jc w:val="left"/>
        <w:rPr>
          <w:noProof/>
          <w:sz w:val="20"/>
        </w:rPr>
      </w:pP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7E59685A" w14:textId="30AEB93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rElse(null);</w:t>
      </w:r>
    </w:p>
    <w:p w14:paraId="2F64E669" w14:textId="7D1D59E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7E8305B1" w14:textId="55140E79"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ama_menu;</w:t>
      </w:r>
    </w:p>
    <w:p w14:paraId="21CD1794" w14:textId="1ABF53C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4548D8BC" w14:textId="36A38B3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harga_menu;</w:t>
      </w:r>
    </w:p>
    <w:p w14:paraId="6305D339" w14:textId="7DCEC28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1D852D12" w14:textId="658891AE"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tipe;</w:t>
      </w:r>
    </w:p>
    <w:p w14:paraId="4C2E0724" w14:textId="14BA9810"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2B6701A1" w14:textId="16CAE0C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return new SimpleStringProperty(nama_menu);</w:t>
      </w:r>
    </w:p>
    <w:p w14:paraId="5163D8A8" w14:textId="5AA4809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61B68E94" w14:textId="625CE9BF"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p>
    <w:p w14:paraId="201ADB0B" w14:textId="167D15B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C2905F8" w14:textId="66EB7F4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p>
    <w:p w14:paraId="0CD6CCD8" w14:textId="6E806A6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3092BFE3" w14:textId="277D34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w:t>
      </w:r>
    </w:p>
    <w:p w14:paraId="08191014" w14:textId="306C3BC6"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r w:rsidR="00FE07D5">
        <w:rPr>
          <w:b/>
          <w:noProof/>
        </w:rPr>
        <w:t xml:space="preserve"> (Aplikasi Client)</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239436DB" w14:textId="74C23C9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status_item = status_item;</w:t>
      </w:r>
    </w:p>
    <w:p w14:paraId="66630A75" w14:textId="6D64E5C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50759C3" w14:textId="181AAE7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p>
    <w:p w14:paraId="70082ABC" w14:textId="5361EA6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69A04F51" w14:textId="5AEDD97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this(menu.getNama_menu(), jumlah, lvl_item, setting().getNo_meja(), "belum dipesan");</w:t>
      </w:r>
    </w:p>
    <w:p w14:paraId="4F8C9BC1" w14:textId="76ECAED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1D118AAA" w14:textId="35D6A8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p>
    <w:p w14:paraId="450161AA" w14:textId="06F8230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EE3B9A6" w14:textId="1F3A045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445C77E3" w14:textId="6C7CBB5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duce(true, (a, b) -&gt; a &amp;&amp; b);</w:t>
      </w:r>
    </w:p>
    <w:p w14:paraId="3E1886F1" w14:textId="46E350E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6BEB87AB" w14:textId="5DD602C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p>
    <w:p w14:paraId="21BF96B2" w14:textId="5B5F2FB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2EE9F8CC" w14:textId="105C388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p>
    <w:p w14:paraId="30D806AC" w14:textId="6DC2BED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0006A4B4" w14:textId="535B7E8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p>
    <w:p w14:paraId="45A04613" w14:textId="154078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7C0D535B" w14:textId="7DF8EC7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p>
    <w:p w14:paraId="1085DDD6" w14:textId="64F6C6C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5235F0DB" w14:textId="695ACA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33170D47" w14:textId="7A2FEC3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791D25EC" w14:textId="05E2CC7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collect(Collectors.toList());</w:t>
      </w:r>
    </w:p>
    <w:p w14:paraId="5FACCB8D" w14:textId="5CAC0C0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1361442F" w14:textId="5C9D610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0;</w:t>
      </w:r>
    </w:p>
    <w:p w14:paraId="15817134" w14:textId="1CA01B1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49248D" w14:textId="1038A9B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1CEA6A2C" w14:textId="54A1B60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p>
    <w:p w14:paraId="2A55453D" w14:textId="4879AB56"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5C979EBD" w14:textId="3020CB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ama_menu;</w:t>
      </w:r>
    </w:p>
    <w:p w14:paraId="1B92DB90" w14:textId="6933B662"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03487F04" w14:textId="152C9B2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level;</w:t>
      </w:r>
    </w:p>
    <w:p w14:paraId="447CFDCE" w14:textId="208910D0"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860CEB7" w14:textId="7772229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status_item;</w:t>
      </w:r>
    </w:p>
    <w:p w14:paraId="44E729E2" w14:textId="70A52B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7065712C" w14:textId="3117D9B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p>
    <w:p w14:paraId="4845E8B1" w14:textId="421ADA2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28F0CFA" w14:textId="1F9A211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p>
    <w:p w14:paraId="455A2E00" w14:textId="1767F377"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2869BECB" w14:textId="0B8953BB" w:rsidR="00F63AB2" w:rsidRP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p>
    <w:p w14:paraId="7BC937F3" w14:textId="42FA5BF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12530300" w14:textId="71746D0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w:t>
      </w:r>
    </w:p>
    <w:p w14:paraId="0EEBBEFB" w14:textId="1B852DB5" w:rsidR="008154D8" w:rsidRPr="0098578F" w:rsidRDefault="008154D8" w:rsidP="008154D8">
      <w:pPr>
        <w:pStyle w:val="DaftarParagraf"/>
        <w:numPr>
          <w:ilvl w:val="0"/>
          <w:numId w:val="68"/>
        </w:numPr>
        <w:spacing w:before="120" w:after="0" w:line="240" w:lineRule="auto"/>
        <w:ind w:left="426"/>
        <w:rPr>
          <w:b/>
          <w:noProof/>
        </w:rPr>
      </w:pPr>
      <w:r>
        <w:rPr>
          <w:b/>
          <w:noProof/>
          <w:lang w:val="en-US"/>
        </w:rPr>
        <w:t>Setting.java</w:t>
      </w:r>
    </w:p>
    <w:p w14:paraId="70A6C34C" w14:textId="110BD22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ackage com.unindra.restoclient.models;</w:t>
      </w:r>
    </w:p>
    <w:p w14:paraId="489F3A36"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Gson;</w:t>
      </w:r>
    </w:p>
    <w:p w14:paraId="1F891059"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annotations.Expose;</w:t>
      </w:r>
    </w:p>
    <w:p w14:paraId="348FC9EF" w14:textId="34D86BF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com.google.gson.stream.JsonReader;</w:t>
      </w:r>
    </w:p>
    <w:p w14:paraId="14C4E7B0" w14:textId="34877D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import java.io.*;</w:t>
      </w:r>
    </w:p>
    <w:p w14:paraId="60F9083A" w14:textId="7777777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class Setting {</w:t>
      </w:r>
    </w:p>
    <w:p w14:paraId="4CBD893D" w14:textId="6B96240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no_meja;</w:t>
      </w:r>
    </w:p>
    <w:p w14:paraId="1E46BFC8" w14:textId="79F05C6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host;</w:t>
      </w:r>
    </w:p>
    <w:p w14:paraId="1B380E3C" w14:textId="1516E3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ring port;</w:t>
      </w:r>
    </w:p>
    <w:p w14:paraId="5086DE93" w14:textId="2A346C40"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xpose</w:t>
      </w:r>
    </w:p>
    <w:p w14:paraId="138A54D6" w14:textId="7CC3386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tatic final String fileName = "setting.json";</w:t>
      </w:r>
    </w:p>
    <w:p w14:paraId="3CE53F07" w14:textId="2D3372F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rivate Setting(String no_meja, String host, String port) {</w:t>
      </w:r>
    </w:p>
    <w:p w14:paraId="41AFCC9B" w14:textId="29CDF28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104920B7" w14:textId="5CDDF07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6078CE1E" w14:textId="49600E9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25225293" w14:textId="0FC03E3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30C699B6" w14:textId="48AD9F1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atic Setting setting() {</w:t>
      </w:r>
    </w:p>
    <w:p w14:paraId="4E039975" w14:textId="47BCCC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7B22FC23" w14:textId="30F8B63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Gson().fromJson(new JsonReader(new FileReader(new File(fileName))), Setting.class);</w:t>
      </w:r>
    </w:p>
    <w:p w14:paraId="082FB45E" w14:textId="50726EA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 catch (IOException e) {</w:t>
      </w:r>
    </w:p>
    <w:p w14:paraId="2927321F" w14:textId="510C22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5FBA9D09" w14:textId="599C67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ew Setting("0", "localhost", "4567");</w:t>
      </w:r>
    </w:p>
    <w:p w14:paraId="152750F1" w14:textId="60369DB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E5E6877" w14:textId="426CD45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6DA6084" w14:textId="2484531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impan() {</w:t>
      </w:r>
    </w:p>
    <w:p w14:paraId="12B58624" w14:textId="0374CF3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String setting = new Gson().toJson(this);</w:t>
      </w:r>
    </w:p>
    <w:p w14:paraId="58E7D2EA" w14:textId="333DF80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ry {</w:t>
      </w:r>
    </w:p>
    <w:p w14:paraId="509351EB" w14:textId="6B60DAD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 bufferedWriter = new BufferedWriter(new FileWriter(fileName));</w:t>
      </w:r>
    </w:p>
    <w:p w14:paraId="3EBA8853" w14:textId="7DB94492"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write(setting);</w:t>
      </w:r>
    </w:p>
    <w:p w14:paraId="150CBDD5" w14:textId="478891A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bufferedWriter.close();</w:t>
      </w:r>
    </w:p>
    <w:p w14:paraId="24DB5A84" w14:textId="5D48437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lastRenderedPageBreak/>
        <w:t>} catch (IOException e) {</w:t>
      </w:r>
    </w:p>
    <w:p w14:paraId="0E2C2E08" w14:textId="385185A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e.printStackTrace();</w:t>
      </w:r>
    </w:p>
    <w:p w14:paraId="4FEEA599" w14:textId="2A81F5F8"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494905F" w14:textId="77E7C4B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62736274" w14:textId="05FFF34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No_meja() {</w:t>
      </w:r>
    </w:p>
    <w:p w14:paraId="7F94E317" w14:textId="472436C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no_meja;</w:t>
      </w:r>
    </w:p>
    <w:p w14:paraId="531240E3" w14:textId="79B12A3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E5034DB" w14:textId="470F870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No_meja(String no_meja) {</w:t>
      </w:r>
    </w:p>
    <w:p w14:paraId="6608A114" w14:textId="39BC92E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no_meja = no_meja;</w:t>
      </w:r>
    </w:p>
    <w:p w14:paraId="6871F006" w14:textId="402AB3DA"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612127C" w14:textId="26BC391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Host() {</w:t>
      </w:r>
    </w:p>
    <w:p w14:paraId="2E5C0600" w14:textId="1DE6F7AE"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host;</w:t>
      </w:r>
    </w:p>
    <w:p w14:paraId="254FB0B7" w14:textId="1C0F381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D3B174C" w14:textId="0575DF05"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Host(String host) {</w:t>
      </w:r>
    </w:p>
    <w:p w14:paraId="5EF9AF00" w14:textId="15F987D4"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host = host;</w:t>
      </w:r>
    </w:p>
    <w:p w14:paraId="52F1A741" w14:textId="7C8EAB46"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BAA5AE2" w14:textId="4859972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Port() {</w:t>
      </w:r>
    </w:p>
    <w:p w14:paraId="716D43A6" w14:textId="30097283"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port;</w:t>
      </w:r>
    </w:p>
    <w:p w14:paraId="4D354A0B" w14:textId="3B8481C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10665D91" w14:textId="07A0B48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void setPort(String port) {</w:t>
      </w:r>
    </w:p>
    <w:p w14:paraId="422047C9" w14:textId="3B3B29B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this.port = port;</w:t>
      </w:r>
    </w:p>
    <w:p w14:paraId="1400793A" w14:textId="061CD15C"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1375473" w14:textId="35BA7E49"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getBaseUrl() {</w:t>
      </w:r>
    </w:p>
    <w:p w14:paraId="72AFAA53" w14:textId="4E8B868B"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tring.format("http://%s:%s", host, port);</w:t>
      </w:r>
    </w:p>
    <w:p w14:paraId="485BCD5D" w14:textId="34D4B06D"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04E23C8F" w14:textId="1D98A1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Override</w:t>
      </w:r>
    </w:p>
    <w:p w14:paraId="7639F045" w14:textId="0375E2D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public String toString() {</w:t>
      </w:r>
    </w:p>
    <w:p w14:paraId="279CBD5D" w14:textId="5F07AA97"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return "Setting{" +"no_meja='" + no_meja + '\'' +", host='" + host + '\'' +", port='" + port + '\'' +'}';</w:t>
      </w:r>
    </w:p>
    <w:p w14:paraId="43194DC2" w14:textId="032E0B6F" w:rsidR="00627310"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5F372FD3" w14:textId="3CC8F56D" w:rsidR="0098578F" w:rsidRPr="00627310" w:rsidRDefault="00627310" w:rsidP="00627310">
      <w:pPr>
        <w:pStyle w:val="DaftarParagraf"/>
        <w:numPr>
          <w:ilvl w:val="0"/>
          <w:numId w:val="82"/>
        </w:numPr>
        <w:spacing w:after="0" w:line="240" w:lineRule="auto"/>
        <w:ind w:left="709" w:hanging="283"/>
        <w:jc w:val="left"/>
        <w:rPr>
          <w:noProof/>
          <w:sz w:val="20"/>
        </w:rPr>
      </w:pPr>
      <w:r w:rsidRPr="00627310">
        <w:rPr>
          <w:noProof/>
          <w:sz w:val="20"/>
        </w:rPr>
        <w:t>}</w:t>
      </w:r>
    </w:p>
    <w:p w14:paraId="70B5E266" w14:textId="44285918" w:rsidR="008154D8" w:rsidRPr="00627310" w:rsidRDefault="008154D8" w:rsidP="008154D8">
      <w:pPr>
        <w:pStyle w:val="DaftarParagraf"/>
        <w:numPr>
          <w:ilvl w:val="0"/>
          <w:numId w:val="68"/>
        </w:numPr>
        <w:spacing w:before="120" w:after="0" w:line="240" w:lineRule="auto"/>
        <w:ind w:left="426"/>
        <w:rPr>
          <w:b/>
          <w:noProof/>
        </w:rPr>
      </w:pPr>
      <w:r>
        <w:rPr>
          <w:b/>
          <w:noProof/>
          <w:lang w:val="en-US"/>
        </w:rPr>
        <w:t>StandardResponse.java</w:t>
      </w:r>
    </w:p>
    <w:p w14:paraId="06D684B6" w14:textId="29D3C23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ackage com.unindra.restoclient.models;</w:t>
      </w:r>
    </w:p>
    <w:p w14:paraId="1FAF06D8" w14:textId="7B542D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import com.google.gson.JsonElement;</w:t>
      </w:r>
    </w:p>
    <w:p w14:paraId="18A64EEF" w14:textId="7777777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class StandardResponse {</w:t>
      </w:r>
    </w:p>
    <w:p w14:paraId="3F2EDEB9" w14:textId="0379EBD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tusResponse status;</w:t>
      </w:r>
    </w:p>
    <w:p w14:paraId="04232605" w14:textId="77595E8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ring message;</w:t>
      </w:r>
    </w:p>
    <w:p w14:paraId="537633E1" w14:textId="3A8BA567"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JsonElement data;</w:t>
      </w:r>
    </w:p>
    <w:p w14:paraId="78B12310" w14:textId="77777777" w:rsidR="002E0F54" w:rsidRPr="002E0F54" w:rsidRDefault="002E0F54" w:rsidP="002E0F54">
      <w:pPr>
        <w:pStyle w:val="DaftarParagraf"/>
        <w:spacing w:after="0" w:line="240" w:lineRule="auto"/>
        <w:ind w:left="709" w:hanging="283"/>
        <w:jc w:val="left"/>
        <w:rPr>
          <w:noProof/>
          <w:sz w:val="20"/>
        </w:rPr>
      </w:pPr>
    </w:p>
    <w:p w14:paraId="3E9B2555" w14:textId="1A5523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ndardResponse(StatusResponse status) {</w:t>
      </w:r>
    </w:p>
    <w:p w14:paraId="60F405EB" w14:textId="4F4A6E7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null);</w:t>
      </w:r>
    </w:p>
    <w:p w14:paraId="22CF86F8" w14:textId="1E20EFB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0E799D55" w14:textId="2E52F210"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rivate StandardResponse(StatusResponse status, String message, JsonElement data) {</w:t>
      </w:r>
    </w:p>
    <w:p w14:paraId="6A95730F" w14:textId="3F1D09E2"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status = status;</w:t>
      </w:r>
    </w:p>
    <w:p w14:paraId="026BF499" w14:textId="5810F42C"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message = message;</w:t>
      </w:r>
    </w:p>
    <w:p w14:paraId="02934583" w14:textId="1D742A5B"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this.data = data;</w:t>
      </w:r>
    </w:p>
    <w:p w14:paraId="7C496AFD" w14:textId="3F220E8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79A7867" w14:textId="18E0CC9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public StatusResponse getStatus() {</w:t>
      </w:r>
    </w:p>
    <w:p w14:paraId="6C09D112" w14:textId="0315584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status;</w:t>
      </w:r>
    </w:p>
    <w:p w14:paraId="43B8CB76" w14:textId="052CAAC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236245D6" w14:textId="47B8B9B6"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String getMessage() {</w:t>
      </w:r>
    </w:p>
    <w:p w14:paraId="0C1DDFAA" w14:textId="14B95B2E"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message;</w:t>
      </w:r>
    </w:p>
    <w:p w14:paraId="12D93512" w14:textId="531A18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31D5A452" w14:textId="5BB07729"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JsonElement getData() {</w:t>
      </w:r>
    </w:p>
    <w:p w14:paraId="6C0D9AC7" w14:textId="1BD84D3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return data;</w:t>
      </w:r>
    </w:p>
    <w:p w14:paraId="60F7BEF3" w14:textId="54171158" w:rsidR="002E0F54"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lastRenderedPageBreak/>
        <w:t>}</w:t>
      </w:r>
    </w:p>
    <w:p w14:paraId="5AEEB952" w14:textId="1B655775" w:rsidR="00627310" w:rsidRPr="002E0F54" w:rsidRDefault="002E0F54" w:rsidP="002E0F54">
      <w:pPr>
        <w:pStyle w:val="DaftarParagraf"/>
        <w:numPr>
          <w:ilvl w:val="0"/>
          <w:numId w:val="83"/>
        </w:numPr>
        <w:spacing w:after="0" w:line="240" w:lineRule="auto"/>
        <w:ind w:left="709" w:hanging="283"/>
        <w:jc w:val="left"/>
        <w:rPr>
          <w:noProof/>
          <w:sz w:val="20"/>
        </w:rPr>
      </w:pPr>
      <w:r w:rsidRPr="002E0F54">
        <w:rPr>
          <w:noProof/>
          <w:sz w:val="20"/>
        </w:rPr>
        <w:t>}</w:t>
      </w:r>
    </w:p>
    <w:p w14:paraId="70716844" w14:textId="2B1FF882" w:rsidR="008154D8" w:rsidRPr="002E0F54" w:rsidRDefault="008154D8" w:rsidP="008154D8">
      <w:pPr>
        <w:pStyle w:val="DaftarParagraf"/>
        <w:numPr>
          <w:ilvl w:val="0"/>
          <w:numId w:val="68"/>
        </w:numPr>
        <w:spacing w:before="120" w:after="0" w:line="240" w:lineRule="auto"/>
        <w:ind w:left="426"/>
        <w:rPr>
          <w:b/>
          <w:noProof/>
        </w:rPr>
      </w:pPr>
      <w:r>
        <w:rPr>
          <w:b/>
          <w:noProof/>
          <w:lang w:val="en-US"/>
        </w:rPr>
        <w:t>StatusResponse.java</w:t>
      </w:r>
    </w:p>
    <w:p w14:paraId="5BE6DAF9" w14:textId="303D66F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ackage com.unindra.restoclient.models;</w:t>
      </w:r>
    </w:p>
    <w:p w14:paraId="426B70C0" w14:textId="7777777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enum StatusResponse {</w:t>
      </w:r>
    </w:p>
    <w:p w14:paraId="310F0CB3" w14:textId="64448733"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UCCESS("Success"), ERROR("Error");</w:t>
      </w:r>
    </w:p>
    <w:p w14:paraId="6D22E87A" w14:textId="2373267D"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final private String status;</w:t>
      </w:r>
    </w:p>
    <w:p w14:paraId="6F3D90D2" w14:textId="22C71AA1"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StatusResponse(String status) {</w:t>
      </w:r>
    </w:p>
    <w:p w14:paraId="27E9B5E9" w14:textId="4B554FB4"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this.status = status;</w:t>
      </w:r>
    </w:p>
    <w:p w14:paraId="7D3648C9" w14:textId="117E547B"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26934DAB" w14:textId="767A9C97"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Override</w:t>
      </w:r>
    </w:p>
    <w:p w14:paraId="7C175C54" w14:textId="58D64BC8"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public String toString() {</w:t>
      </w:r>
    </w:p>
    <w:p w14:paraId="792E0D2B" w14:textId="3FBDBBBC"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return "StatusResponse{" +"status='" + status + '\'' +'}';</w:t>
      </w:r>
    </w:p>
    <w:p w14:paraId="76BC1218" w14:textId="07949415" w:rsidR="00386083"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048D56BE" w14:textId="280F1D14" w:rsidR="002E0F54" w:rsidRPr="00386083" w:rsidRDefault="00386083" w:rsidP="00386083">
      <w:pPr>
        <w:pStyle w:val="DaftarParagraf"/>
        <w:numPr>
          <w:ilvl w:val="0"/>
          <w:numId w:val="84"/>
        </w:numPr>
        <w:spacing w:after="0" w:line="240" w:lineRule="auto"/>
        <w:ind w:left="709" w:hanging="283"/>
        <w:rPr>
          <w:noProof/>
          <w:sz w:val="20"/>
        </w:rPr>
      </w:pPr>
      <w:r w:rsidRPr="00386083">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039BE448"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r w:rsidR="008D74A4">
        <w:rPr>
          <w:b/>
          <w:noProof/>
        </w:rPr>
        <w:t xml:space="preserve"> (Aplikasi Client)</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pesananButton" alignment="TOP_CENTER" ellipsisString="" focusTraversable="false" mnemonicParsing="false" onAction="#daftarPesananHandle" 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1E81C571" w14:textId="3149FFD8" w:rsidR="008154D8" w:rsidRPr="00D02629" w:rsidRDefault="008154D8" w:rsidP="008154D8">
      <w:pPr>
        <w:pStyle w:val="DaftarParagraf"/>
        <w:numPr>
          <w:ilvl w:val="0"/>
          <w:numId w:val="68"/>
        </w:numPr>
        <w:spacing w:before="120" w:after="0" w:line="240" w:lineRule="auto"/>
        <w:ind w:left="426"/>
        <w:rPr>
          <w:b/>
          <w:noProof/>
        </w:rPr>
      </w:pPr>
      <w:r>
        <w:rPr>
          <w:b/>
          <w:noProof/>
          <w:lang w:val="en-US"/>
        </w:rPr>
        <w:t>pesanan.fxml</w:t>
      </w:r>
    </w:p>
    <w:p w14:paraId="5F176C4A" w14:textId="24B84F7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xml version="1.0" encoding="UTF-8"?&gt;</w:t>
      </w:r>
    </w:p>
    <w:p w14:paraId="20A229C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com.jfoenix.controls.JFXTreeTableView?&gt;</w:t>
      </w:r>
    </w:p>
    <w:p w14:paraId="082A6B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lang.String?&gt;</w:t>
      </w:r>
    </w:p>
    <w:p w14:paraId="5E7B1D64"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control.Label?&gt;</w:t>
      </w:r>
    </w:p>
    <w:p w14:paraId="34236B4E"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ColumnConstraints?&gt;</w:t>
      </w:r>
    </w:p>
    <w:p w14:paraId="4DD87157"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GridPane?&gt;</w:t>
      </w:r>
    </w:p>
    <w:p w14:paraId="038106ED"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RowConstraints?&gt;</w:t>
      </w:r>
    </w:p>
    <w:p w14:paraId="21279795" w14:textId="702293A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import javafx.scene.layout.VBox?&gt;</w:t>
      </w:r>
    </w:p>
    <w:p w14:paraId="06EEFAA9" w14:textId="7777777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 alignment="TOP_CENTER" maxWidth="-Infinity" minWidth="-Infinity" prefWidth="500.0" stylesheets="@../css/style.css"</w:t>
      </w:r>
    </w:p>
    <w:p w14:paraId="1912DC78" w14:textId="4FFC772C"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xmlns="http://javafx.com/javafx/8.0.172-ea" xmlns:fx="http://javafx.com/fxml/1"</w:t>
      </w:r>
    </w:p>
    <w:p w14:paraId="03A0AE7B" w14:textId="2374A5C8"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fx:controller="com.unindra.restoclient.controllers.PesananController"&gt;</w:t>
      </w:r>
    </w:p>
    <w:p w14:paraId="5F817777" w14:textId="20B22D7B"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JFXTreeTableView fx:id="pesananTableView" focusTraversable="false" maxWidth="-Infinity" minWidth="-Infinity"</w:t>
      </w:r>
      <w:r>
        <w:rPr>
          <w:noProof/>
          <w:sz w:val="20"/>
        </w:rPr>
        <w:t xml:space="preserve"> </w:t>
      </w:r>
      <w:r w:rsidRPr="00D02629">
        <w:rPr>
          <w:noProof/>
          <w:sz w:val="20"/>
        </w:rPr>
        <w:t>prefHeight="300.0" prefWidth="500.0" showRoot="false" stylesheets="/css/scroll.css"</w:t>
      </w:r>
      <w:r>
        <w:rPr>
          <w:noProof/>
          <w:sz w:val="20"/>
        </w:rPr>
        <w:t xml:space="preserve"> </w:t>
      </w:r>
      <w:r w:rsidRPr="00D02629">
        <w:rPr>
          <w:noProof/>
          <w:sz w:val="20"/>
        </w:rPr>
        <w:t>VBox.vgrow="ALWAYS"/&gt;</w:t>
      </w:r>
    </w:p>
    <w:p w14:paraId="04D10AF8" w14:textId="60EF374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 hgap="20.0" prefHeight="30.0" prefWidth="230.0"&gt;</w:t>
      </w:r>
    </w:p>
    <w:p w14:paraId="629E6D6F" w14:textId="5428572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72D93501" w14:textId="2AA3CA55"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ALWAYS" maxWidth="393.0" minWidth="10.0" prefWidth="117.0"/&gt;</w:t>
      </w:r>
    </w:p>
    <w:p w14:paraId="11D366F8" w14:textId="6895F8F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 hgrow="NEVER" maxWidth="245.0" minWidth="10.0" prefWidth="111.0"/&gt;</w:t>
      </w:r>
    </w:p>
    <w:p w14:paraId="7621F874" w14:textId="5C7C1C20"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columnConstraints&gt;</w:t>
      </w:r>
    </w:p>
    <w:p w14:paraId="10457B78" w14:textId="204FEB04"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549E71DA" w14:textId="34F7C7C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 minHeight="10.0" prefHeight="30.0" vgrow="SOMETIMES"/&gt;</w:t>
      </w:r>
    </w:p>
    <w:p w14:paraId="5D828811" w14:textId="20B8EB07"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rowConstraints&gt;</w:t>
      </w:r>
    </w:p>
    <w:p w14:paraId="73AAE624" w14:textId="711D2011"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alignment="CENTER_RIGHT" prefHeight="17.0" prefWidth="319.0" styleClass="text-body" text="Total harga:"/&gt;</w:t>
      </w:r>
    </w:p>
    <w:p w14:paraId="3E9672CF" w14:textId="12F51253"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 fx:id="totalLabel" alignment="CENTER_RIGHT" prefHeight="17.0" prefWidth="176.0" text="Rp0,00"</w:t>
      </w:r>
      <w:r>
        <w:rPr>
          <w:noProof/>
          <w:sz w:val="20"/>
        </w:rPr>
        <w:t xml:space="preserve"> </w:t>
      </w:r>
      <w:r w:rsidRPr="00D02629">
        <w:rPr>
          <w:noProof/>
          <w:sz w:val="20"/>
        </w:rPr>
        <w:t>GridPane.columnIndex="1"&gt;</w:t>
      </w:r>
    </w:p>
    <w:p w14:paraId="4B926367"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63FFAAAE" w14:textId="77777777" w:rsid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dy"/&gt;</w:t>
      </w:r>
    </w:p>
    <w:p w14:paraId="6B663078" w14:textId="1821CE9A"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ring fx:value="text-bold"/&gt;</w:t>
      </w:r>
    </w:p>
    <w:p w14:paraId="4A5E6893" w14:textId="122775AE"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styleClass&gt;</w:t>
      </w:r>
    </w:p>
    <w:p w14:paraId="22DEA858" w14:textId="0EDA5926"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Label&gt;</w:t>
      </w:r>
    </w:p>
    <w:p w14:paraId="52ED02BF" w14:textId="699ABE79"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GridPane&gt;</w:t>
      </w:r>
    </w:p>
    <w:p w14:paraId="7EE8DD1A" w14:textId="698F3DDD" w:rsidR="00D02629" w:rsidRPr="00D02629" w:rsidRDefault="00D02629" w:rsidP="00D02629">
      <w:pPr>
        <w:pStyle w:val="DaftarParagraf"/>
        <w:numPr>
          <w:ilvl w:val="0"/>
          <w:numId w:val="87"/>
        </w:numPr>
        <w:spacing w:after="0" w:line="240" w:lineRule="auto"/>
        <w:ind w:left="709" w:hanging="283"/>
        <w:jc w:val="left"/>
        <w:rPr>
          <w:noProof/>
          <w:sz w:val="20"/>
        </w:rPr>
      </w:pPr>
      <w:r w:rsidRPr="00D02629">
        <w:rPr>
          <w:noProof/>
          <w:sz w:val="20"/>
        </w:rPr>
        <w:t>&lt;/VBox&gt;</w:t>
      </w:r>
    </w:p>
    <w:p w14:paraId="6871703E" w14:textId="6243D304" w:rsidR="008154D8" w:rsidRPr="00D02629" w:rsidRDefault="008154D8" w:rsidP="008154D8">
      <w:pPr>
        <w:pStyle w:val="DaftarParagraf"/>
        <w:numPr>
          <w:ilvl w:val="0"/>
          <w:numId w:val="68"/>
        </w:numPr>
        <w:spacing w:before="120" w:after="0" w:line="240" w:lineRule="auto"/>
        <w:ind w:left="426"/>
        <w:rPr>
          <w:b/>
          <w:noProof/>
        </w:rPr>
      </w:pPr>
      <w:r>
        <w:rPr>
          <w:b/>
          <w:noProof/>
          <w:lang w:val="en-US"/>
        </w:rPr>
        <w:t>ramen.fxml</w:t>
      </w:r>
    </w:p>
    <w:p w14:paraId="61A0EA6A" w14:textId="7EBDF61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xml version="1.0" encoding="UTF-8"?&gt;</w:t>
      </w:r>
    </w:p>
    <w:p w14:paraId="754DBD3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Button?&gt;</w:t>
      </w:r>
    </w:p>
    <w:p w14:paraId="42611B68"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com.jfoenix.controls.JFXComboBox?&gt;</w:t>
      </w:r>
    </w:p>
    <w:p w14:paraId="22654D9C"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lang.String?&gt;</w:t>
      </w:r>
    </w:p>
    <w:p w14:paraId="235F119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geometry.Insets?&gt;</w:t>
      </w:r>
    </w:p>
    <w:p w14:paraId="1131D4D9"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control.Label?&gt;</w:t>
      </w:r>
    </w:p>
    <w:p w14:paraId="3FBF5542"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image.ImageView?&gt;</w:t>
      </w:r>
    </w:p>
    <w:p w14:paraId="2A36A94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HBox?&gt;</w:t>
      </w:r>
    </w:p>
    <w:p w14:paraId="0E09F77F"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layout.VBox?&gt;</w:t>
      </w:r>
    </w:p>
    <w:p w14:paraId="2F6874AA"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shape.Circle?&gt;</w:t>
      </w:r>
    </w:p>
    <w:p w14:paraId="0B67D5FD" w14:textId="20E68B3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port javafx.scene.text.Font?&gt;</w:t>
      </w:r>
    </w:p>
    <w:p w14:paraId="29890F65" w14:textId="777777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fx:id="rootPane" alignment="CENTER" minHeight="-Infinity" prefHeight="400.0" prefWidth="677.0" xmlns="http://javafx.com/javafx/8.0.172-ea" xmlns:fx="http://javafx.com/fxml/1" fx:controller="com.unindra.restoclient.controllers.RamenController"&gt;</w:t>
      </w:r>
    </w:p>
    <w:p w14:paraId="0A207049" w14:textId="20E31B8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TOP_CENTER" prefHeight="258.0" prefWidth="617.0" spacing="60.0" VBox.vgrow="ALWAYS"&gt;</w:t>
      </w:r>
    </w:p>
    <w:p w14:paraId="198044CA" w14:textId="43A4EEC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Circle fx:id="circle" fill="DODGERBLUE" radius="100.0" stroke="BLACK" strokeType="INSIDE" strokeWidth="0.0" styleClass="ramen-image-view" /&gt;</w:t>
      </w:r>
    </w:p>
    <w:p w14:paraId="68DBA98F" w14:textId="29691A1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prefHeight="276.0" prefWidth="239.0" spacing="20.0"&gt;</w:t>
      </w:r>
    </w:p>
    <w:p w14:paraId="45278E9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namaLabel" text="Nama Makanan"&gt;</w:t>
      </w:r>
    </w:p>
    <w:p w14:paraId="0BE5677A"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9D85742"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20E407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69CD19A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ld" /&gt;</w:t>
      </w:r>
    </w:p>
    <w:p w14:paraId="7E54176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nama_menu-ramen" /&gt;</w:t>
      </w:r>
    </w:p>
    <w:p w14:paraId="019B86D7" w14:textId="235E93A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6909BAE" w14:textId="5AA2754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A3A57A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keteranganLabel" alignment="TOP_LEFT" prefHeight="105.0" prefWidth="239.0" text="keterangan" wrapText="true"&gt;</w:t>
      </w:r>
    </w:p>
    <w:p w14:paraId="7D0597A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43638D2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1348DB2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E14D059" w14:textId="18947B3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89D393" w14:textId="0145D9D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3DBDD0FF"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hargaLabel" text="Harga"&gt;</w:t>
      </w:r>
    </w:p>
    <w:p w14:paraId="12FCFA46"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1D64C81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4E574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27864E3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harga-ramen" /&gt;</w:t>
      </w:r>
    </w:p>
    <w:p w14:paraId="69F6DF49" w14:textId="290E600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EE0F333" w14:textId="3AE5B32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6DEB2C8" w14:textId="19178E4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387D98E5" w14:textId="37B93A5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455F54CB" w14:textId="57FFF691"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top="10.0" /&gt;</w:t>
      </w:r>
    </w:p>
    <w:p w14:paraId="7544D426" w14:textId="11A30626"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6C8B9EED" w14:textId="362FA1B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435CE44E" w14:textId="5C5CC9D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OTTOM_CENTER" prefHeight="54.0" prefWidth="617.0" spacing="60.0"&gt;</w:t>
      </w:r>
    </w:p>
    <w:p w14:paraId="5DAF6810" w14:textId="6EB92D4D"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2D3824F3" w14:textId="510BD324"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left="10.0" /&gt;</w:t>
      </w:r>
    </w:p>
    <w:p w14:paraId="5DEE50C6" w14:textId="4DAFE2C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A9D953F" w14:textId="6F9B7F7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23FCBE3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text="Level"&gt;</w:t>
      </w:r>
    </w:p>
    <w:p w14:paraId="20DD890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5419E0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0DA559B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5DC787A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521766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1617037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 size="10.0" /&gt;</w:t>
      </w:r>
    </w:p>
    <w:p w14:paraId="6376E4BB" w14:textId="17F7BCE9"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6331D68A" w14:textId="181EE37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0A004899" w14:textId="7408F81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ComboBox fx:id="levelCombo" focusColor="WHITE" focusTraversable="false" maxHeight="-Infinity" minWidth="-Infinity" prefHeight="10.0" prefWidth="100.0" unFocusColor="WHITE" visibleRowCount="5" /&gt;</w:t>
      </w:r>
    </w:p>
    <w:p w14:paraId="47EDCE9A" w14:textId="1721619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091BCC8E" w14:textId="76AAC22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 alignment="TOP_CENTER" prefHeight="37.0" prefWidth="120.0" spacing="5.0"&gt;</w:t>
      </w:r>
    </w:p>
    <w:p w14:paraId="1AA723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prefHeight="15.0" prefWidth="100.0" text="Jumlah"&gt;</w:t>
      </w:r>
    </w:p>
    <w:p w14:paraId="4A068114"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6D51AB79"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5A3A08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71511CB1"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7F4CED1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578CC0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 size="10.0" /&gt;</w:t>
      </w:r>
    </w:p>
    <w:p w14:paraId="64AAA13B" w14:textId="0AB96588"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font&gt;</w:t>
      </w:r>
    </w:p>
    <w:p w14:paraId="00F848E0" w14:textId="5F785AFE"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5332EC9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 alignment="BASELINE_LEFT" prefHeight="19.0" prefWidth="100.0"&gt;</w:t>
      </w:r>
    </w:p>
    <w:p w14:paraId="690A6A2B"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mnemonicParsing="false" onAction="#kurangJmlHandle" styleClass="kurang" /&gt;</w:t>
      </w:r>
    </w:p>
    <w:p w14:paraId="0A89FB4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 fx:id="jumlahLabel" alignment="CENTER" prefHeight="17.0" prefWidth="20.0" text="1"&gt;</w:t>
      </w:r>
    </w:p>
    <w:p w14:paraId="5605DB40"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2A174C03"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body" /&gt;</w:t>
      </w:r>
    </w:p>
    <w:p w14:paraId="7DF4A815"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ring fx:value="text-white" /&gt;</w:t>
      </w:r>
    </w:p>
    <w:p w14:paraId="35A86F97"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styleClass&gt;</w:t>
      </w:r>
    </w:p>
    <w:p w14:paraId="339A4AE8"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Label&gt;</w:t>
      </w:r>
    </w:p>
    <w:p w14:paraId="1A1481AB" w14:textId="74531D5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ocusTraversable="false" layoutX="10.0" layoutY="10.0" mnemonicParsing="false" onAction="#tambahJmlHandle" styleClass="tambah" /&gt;</w:t>
      </w:r>
    </w:p>
    <w:p w14:paraId="1FBF2CB4" w14:textId="06EAD70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0422B5FC" w14:textId="7A46BE7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42AC27B0" w14:textId="0704CBA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 fx:id="tambahButton" contentDisplay="TOP" focusTraversable="false" mnemonicParsing="false" prefHeight="54.0" prefWidth="82.0" styleClass="tambah-pesanan-button" text="Tambah"&gt;</w:t>
      </w:r>
    </w:p>
    <w:p w14:paraId="1E931B2D"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56ECCB6B" w14:textId="1BE440B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mageView fitHeight="30.0" fitWidth="30.0" pickOnBounds="true" preserveRatio="true" /&gt;</w:t>
      </w:r>
    </w:p>
    <w:p w14:paraId="5544B783" w14:textId="6301ED55"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graphic&gt;</w:t>
      </w:r>
    </w:p>
    <w:p w14:paraId="00A5E2CE" w14:textId="77777777" w:rsid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2EF40F6" w14:textId="24879683"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5.0" /&gt;</w:t>
      </w:r>
    </w:p>
    <w:p w14:paraId="2F9BBF29" w14:textId="435C35DF"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05015EAB" w14:textId="438B766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JFXButton&gt;</w:t>
      </w:r>
    </w:p>
    <w:p w14:paraId="20997747" w14:textId="584AA882"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HBox&gt;</w:t>
      </w:r>
    </w:p>
    <w:p w14:paraId="3A819843" w14:textId="432F6190"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18BB2865" w14:textId="0BBE9F17"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Insets bottom="30.0" left="40.0" right="20.0" top="30.0" /&gt;</w:t>
      </w:r>
    </w:p>
    <w:p w14:paraId="5F096D4D" w14:textId="2AE9FDAA"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padding&gt;</w:t>
      </w:r>
    </w:p>
    <w:p w14:paraId="5F031951" w14:textId="07B30F2C" w:rsidR="00D02629" w:rsidRPr="00D02629" w:rsidRDefault="00D02629" w:rsidP="00D02629">
      <w:pPr>
        <w:pStyle w:val="DaftarParagraf"/>
        <w:numPr>
          <w:ilvl w:val="0"/>
          <w:numId w:val="88"/>
        </w:numPr>
        <w:spacing w:after="0" w:line="240" w:lineRule="auto"/>
        <w:ind w:left="709" w:hanging="283"/>
        <w:jc w:val="left"/>
        <w:rPr>
          <w:noProof/>
          <w:sz w:val="20"/>
        </w:rPr>
      </w:pPr>
      <w:r w:rsidRPr="00D02629">
        <w:rPr>
          <w:noProof/>
          <w:sz w:val="20"/>
        </w:rPr>
        <w:t>&lt;/VBox&gt;</w:t>
      </w:r>
    </w:p>
    <w:p w14:paraId="70E7A9BA" w14:textId="4776B4E9" w:rsidR="008154D8" w:rsidRPr="00D02629" w:rsidRDefault="008154D8" w:rsidP="008154D8">
      <w:pPr>
        <w:pStyle w:val="DaftarParagraf"/>
        <w:numPr>
          <w:ilvl w:val="0"/>
          <w:numId w:val="68"/>
        </w:numPr>
        <w:spacing w:before="120" w:after="0" w:line="240" w:lineRule="auto"/>
        <w:ind w:left="426"/>
        <w:rPr>
          <w:b/>
          <w:noProof/>
        </w:rPr>
      </w:pPr>
      <w:r>
        <w:rPr>
          <w:b/>
          <w:noProof/>
          <w:lang w:val="en-US"/>
        </w:rPr>
        <w:t>setting.fxml</w:t>
      </w:r>
    </w:p>
    <w:p w14:paraId="21AA1796" w14:textId="23B5CE4C"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xml version="1.0" encoding="UTF-8"?&gt;</w:t>
      </w:r>
    </w:p>
    <w:p w14:paraId="15579B1A"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com.jfoenix.controls.JFXTextField?&gt;</w:t>
      </w:r>
    </w:p>
    <w:p w14:paraId="5CE60478"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geometry.Insets?&gt;</w:t>
      </w:r>
    </w:p>
    <w:p w14:paraId="7F464921"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control.Label?&gt;</w:t>
      </w:r>
    </w:p>
    <w:p w14:paraId="63F2809D" w14:textId="145E0318"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mport javafx.scene.layout.VBox?&gt;</w:t>
      </w:r>
    </w:p>
    <w:p w14:paraId="693CE1B2" w14:textId="7777777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VBox prefHeight="160.0" prefWidth="300.0" xmlns="http://javafx.com/javafx/8.0.172-ea"</w:t>
      </w:r>
    </w:p>
    <w:p w14:paraId="5FAB619F" w14:textId="488A323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xmlns:fx="http://javafx.com/fxml/1" fx:controller="com.unindra.restoclient.controllers.SettingController"&gt;</w:t>
      </w:r>
    </w:p>
    <w:p w14:paraId="4CCD098C" w14:textId="78B52EC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No Meja"/&gt;</w:t>
      </w:r>
    </w:p>
    <w:p w14:paraId="70F41234" w14:textId="59D0C7CF"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mejaField"/&gt;</w:t>
      </w:r>
    </w:p>
    <w:p w14:paraId="5E6B46A1" w14:textId="398E348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Host"&gt;</w:t>
      </w:r>
    </w:p>
    <w:p w14:paraId="54818480" w14:textId="1F820134"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07C4FF91" w14:textId="5974D96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2B8D01B8" w14:textId="72C5BA2E"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5B87B17B" w14:textId="26846E86"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7FB09A04" w14:textId="4190CF3D"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hostField"/&gt;</w:t>
      </w:r>
    </w:p>
    <w:p w14:paraId="35117F98" w14:textId="6B6B38B7"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 text="Port"&gt;</w:t>
      </w:r>
    </w:p>
    <w:p w14:paraId="7B58B2AC" w14:textId="0B6BB1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14CB6321" w14:textId="3D7FA0B0"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Insets top="10.0"/&gt;</w:t>
      </w:r>
    </w:p>
    <w:p w14:paraId="59A6992A" w14:textId="6444555B"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padding&gt;</w:t>
      </w:r>
    </w:p>
    <w:p w14:paraId="674ED897" w14:textId="2C8B6099"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Label&gt;</w:t>
      </w:r>
    </w:p>
    <w:p w14:paraId="56D80E1E" w14:textId="7A058D9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JFXTextField fx:id="portField"/&gt;</w:t>
      </w:r>
    </w:p>
    <w:p w14:paraId="30072DE1" w14:textId="39A27901" w:rsidR="00D02629" w:rsidRPr="00D02629" w:rsidRDefault="00D02629" w:rsidP="00D02629">
      <w:pPr>
        <w:pStyle w:val="DaftarParagraf"/>
        <w:numPr>
          <w:ilvl w:val="0"/>
          <w:numId w:val="89"/>
        </w:numPr>
        <w:spacing w:after="0" w:line="240" w:lineRule="auto"/>
        <w:ind w:left="709" w:hanging="283"/>
        <w:jc w:val="left"/>
        <w:rPr>
          <w:noProof/>
          <w:sz w:val="20"/>
        </w:rPr>
      </w:pPr>
      <w:r w:rsidRPr="00D02629">
        <w:rPr>
          <w:noProof/>
          <w:sz w:val="20"/>
        </w:rPr>
        <w:t>&lt;/VBox&gt;</w:t>
      </w:r>
    </w:p>
    <w:p w14:paraId="7F4BBE49" w14:textId="379582F1" w:rsidR="00AF2930" w:rsidRPr="00AF2930" w:rsidRDefault="00AF2930" w:rsidP="00AF2930">
      <w:pPr>
        <w:pStyle w:val="DaftarParagraf"/>
        <w:numPr>
          <w:ilvl w:val="0"/>
          <w:numId w:val="68"/>
        </w:numPr>
        <w:spacing w:before="120" w:after="0" w:line="240" w:lineRule="auto"/>
        <w:ind w:left="426"/>
        <w:rPr>
          <w:b/>
          <w:noProof/>
        </w:rPr>
      </w:pPr>
      <w:r>
        <w:rPr>
          <w:b/>
          <w:noProof/>
        </w:rPr>
        <w:t>style</w:t>
      </w:r>
      <w:r w:rsidR="008154D8">
        <w:rPr>
          <w:b/>
          <w:noProof/>
          <w:lang w:val="en-US"/>
        </w:rPr>
        <w:t>.</w:t>
      </w:r>
      <w:r>
        <w:rPr>
          <w:b/>
          <w:noProof/>
        </w:rPr>
        <w:t>css</w:t>
      </w:r>
      <w:r w:rsidR="00454605">
        <w:rPr>
          <w:b/>
          <w:noProof/>
        </w:rPr>
        <w:t xml:space="preserve"> (Aplikasi Client)</w:t>
      </w:r>
    </w:p>
    <w:p w14:paraId="17CFF4C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ce {</w:t>
      </w:r>
    </w:p>
    <w:p w14:paraId="1FEE2C52" w14:textId="7E216D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ont-family: OpenSans;</w:t>
      </w:r>
    </w:p>
    <w:p w14:paraId="0F26F7D8" w14:textId="636BAE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src: url('/fonts/OpenSans-Bold.ttf');</w:t>
      </w:r>
    </w:p>
    <w:p w14:paraId="4F093B07" w14:textId="4B7FB8F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BC23DD8"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pesanan-button {</w:t>
      </w:r>
    </w:p>
    <w:p w14:paraId="45CB78AF" w14:textId="34FFB76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hopping-cart-20.png');</w:t>
      </w:r>
    </w:p>
    <w:p w14:paraId="541D54CA" w14:textId="6BFEE9E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44A996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pesanan-button {</w:t>
      </w:r>
    </w:p>
    <w:p w14:paraId="3CEC0452" w14:textId="512ADB9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add-shopping-cart-30.png');</w:t>
      </w:r>
    </w:p>
    <w:p w14:paraId="456E99F3" w14:textId="74379B3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F14E927" w14:textId="144A0830"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204149E6" w14:textId="7728DB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03BCB009" w14:textId="7571E5D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10E8AB29" w14:textId="66D265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AEBD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 {</w:t>
      </w:r>
    </w:p>
    <w:p w14:paraId="5D361D19" w14:textId="2D8B9DC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png');</w:t>
      </w:r>
    </w:p>
    <w:p w14:paraId="2FBB093B" w14:textId="14700C5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55DED6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 {</w:t>
      </w:r>
    </w:p>
    <w:p w14:paraId="6F6A89FF" w14:textId="602FF2E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png');</w:t>
      </w:r>
    </w:p>
    <w:p w14:paraId="6DFE0B37" w14:textId="19D2A50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601271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 {</w:t>
      </w:r>
    </w:p>
    <w:p w14:paraId="35450BE6" w14:textId="2A86FA3D"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png');</w:t>
      </w:r>
    </w:p>
    <w:p w14:paraId="00CCB9B5" w14:textId="08792AA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8FCFD3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 {</w:t>
      </w:r>
    </w:p>
    <w:p w14:paraId="2C8B041E" w14:textId="173AB9F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png');</w:t>
      </w:r>
    </w:p>
    <w:p w14:paraId="1B133B29" w14:textId="65A26C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BD1620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pus {</w:t>
      </w:r>
    </w:p>
    <w:p w14:paraId="3AAB2B25" w14:textId="42FD47B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delete-20.png');</w:t>
      </w:r>
    </w:p>
    <w:p w14:paraId="2E7260A4" w14:textId="5896C66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4F24B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ambah {</w:t>
      </w:r>
    </w:p>
    <w:p w14:paraId="0E4BD6A6" w14:textId="09B4410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plus-30.png');</w:t>
      </w:r>
    </w:p>
    <w:p w14:paraId="6F739190" w14:textId="76662155"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FA432FB"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kurang {</w:t>
      </w:r>
    </w:p>
    <w:p w14:paraId="19448FCB" w14:textId="632F2FF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minus-30.png');</w:t>
      </w:r>
    </w:p>
    <w:p w14:paraId="05CF45BC" w14:textId="5816E3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B3022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hover, .minuman:hover, .cemilan:hover, .lainnya:hover, .pesanan-button:hover {</w:t>
      </w:r>
    </w:p>
    <w:p w14:paraId="1D668F9A" w14:textId="2450C83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EAEAEA;</w:t>
      </w:r>
    </w:p>
    <w:p w14:paraId="45270E40" w14:textId="4E94F40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65A8BB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w:t>
      </w:r>
    </w:p>
    <w:p w14:paraId="5AAF9E03" w14:textId="4A1DAE8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noodles-20-white.png');</w:t>
      </w:r>
    </w:p>
    <w:p w14:paraId="265D400E" w14:textId="02707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26F309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minuman-pressed {</w:t>
      </w:r>
    </w:p>
    <w:p w14:paraId="5EA863C7" w14:textId="6FBCAA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soda-20-white.png');</w:t>
      </w:r>
    </w:p>
    <w:p w14:paraId="513BABF1" w14:textId="59AE3D4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94028D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emilan-pressed {</w:t>
      </w:r>
    </w:p>
    <w:p w14:paraId="2D6AEC30" w14:textId="33F2A6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french-fries-20-white.png');</w:t>
      </w:r>
    </w:p>
    <w:p w14:paraId="15ACDD70" w14:textId="5CB3393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23B7C74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lainnya-pressed {</w:t>
      </w:r>
    </w:p>
    <w:p w14:paraId="09B7F1CB" w14:textId="2EA397BF" w:rsidR="00AF2930" w:rsidRPr="00454605" w:rsidRDefault="00AF2930" w:rsidP="00454605">
      <w:pPr>
        <w:pStyle w:val="DaftarParagraf"/>
        <w:numPr>
          <w:ilvl w:val="0"/>
          <w:numId w:val="90"/>
        </w:numPr>
        <w:spacing w:after="0" w:line="240" w:lineRule="auto"/>
        <w:ind w:left="851" w:hanging="425"/>
        <w:jc w:val="left"/>
        <w:rPr>
          <w:noProof/>
          <w:sz w:val="20"/>
        </w:rPr>
      </w:pPr>
      <w:r w:rsidRPr="00AF2930">
        <w:rPr>
          <w:noProof/>
          <w:sz w:val="20"/>
        </w:rPr>
        <w:t>-fx-graphic: url('/icons/icons8-rice-bowl-20-white.png');</w:t>
      </w:r>
    </w:p>
    <w:p w14:paraId="1D87BA52" w14:textId="4DD34FB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B03A65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pressed, .minuman-pressed, .cemilan-pressed, .lainnya-pressed, .pesanan-button-pressed {</w:t>
      </w:r>
    </w:p>
    <w:p w14:paraId="56114D8B" w14:textId="32EED0A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405de6, #5851db);</w:t>
      </w:r>
    </w:p>
    <w:p w14:paraId="70D8A3BC" w14:textId="0EC736F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D7092CC" w14:textId="47543D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DA48697"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dy {</w:t>
      </w:r>
    </w:p>
    <w:p w14:paraId="7BCBFA9C" w14:textId="0B9460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5B5A35DF" w14:textId="563C30E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37594A3F" w14:textId="0FF2426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77822BF9"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nama-ramen {</w:t>
      </w:r>
    </w:p>
    <w:p w14:paraId="57DDEE89" w14:textId="5E2D626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20pt;</w:t>
      </w:r>
    </w:p>
    <w:p w14:paraId="52FC4934" w14:textId="0181E1B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913F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harga-ramen {</w:t>
      </w:r>
    </w:p>
    <w:p w14:paraId="662B17E0" w14:textId="0E255B7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8pt;</w:t>
      </w:r>
    </w:p>
    <w:p w14:paraId="12671DD7" w14:textId="134C12F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8F08A2A"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white {</w:t>
      </w:r>
    </w:p>
    <w:p w14:paraId="5EF1248E" w14:textId="4A31DD36"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769D24E7" w14:textId="33B5E64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059DB99E"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ext-bold {</w:t>
      </w:r>
    </w:p>
    <w:p w14:paraId="0EE69414" w14:textId="76002E5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weight: bold;</w:t>
      </w:r>
    </w:p>
    <w:p w14:paraId="51008B18" w14:textId="3313A88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CE502F2"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combo-box {</w:t>
      </w:r>
    </w:p>
    <w:p w14:paraId="18AEAE9F" w14:textId="7FFDC11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006DBFCA" w14:textId="44E6D17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0D635A70" w14:textId="65FE071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37913B0E" w14:textId="5D63B14F"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02452F29" w14:textId="6A7A719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332EE394"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gt; .list-cell {</w:t>
      </w:r>
    </w:p>
    <w:p w14:paraId="28DD7AA3" w14:textId="5496125E"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53B68FD6" w14:textId="1C4B84D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2pt;</w:t>
      </w:r>
    </w:p>
    <w:p w14:paraId="5ACF2E50" w14:textId="3BAF2F3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9309FE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combo-box .arrow {</w:t>
      </w:r>
    </w:p>
    <w:p w14:paraId="39746ABE" w14:textId="18347DD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3E51079D" w14:textId="4E79FD5B"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459DF80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jfx-text-field {</w:t>
      </w:r>
    </w:p>
    <w:p w14:paraId="58406D18" w14:textId="30CC17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family: 'OpenSans';</w:t>
      </w:r>
    </w:p>
    <w:p w14:paraId="3AA62209" w14:textId="20B4B2F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font-size: 14pt;</w:t>
      </w:r>
    </w:p>
    <w:p w14:paraId="127497D4" w14:textId="4F41ADC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prompt-text-fill: white;</w:t>
      </w:r>
    </w:p>
    <w:p w14:paraId="1DF14A5A" w14:textId="25B395AA"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text-fill: white;</w:t>
      </w:r>
    </w:p>
    <w:p w14:paraId="3666AA25" w14:textId="4A8B09E5"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B9A1453"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tree-table-cell {</w:t>
      </w:r>
    </w:p>
    <w:p w14:paraId="010A878D" w14:textId="7581585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alignment: center;</w:t>
      </w:r>
    </w:p>
    <w:p w14:paraId="4CCCFCB5" w14:textId="73C53B0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F078B9F"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ramen-image-view {</w:t>
      </w:r>
    </w:p>
    <w:p w14:paraId="0F844F72" w14:textId="7E273402"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effect: dropshadow(three-pass-box, rgba(0,0,0,0.6), 10, 0, 0, 5);</w:t>
      </w:r>
    </w:p>
    <w:p w14:paraId="30559AF3" w14:textId="1DEBE50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5F2618E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rder {</w:t>
      </w:r>
    </w:p>
    <w:p w14:paraId="5395E102" w14:textId="41031D4C"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width: 2;</w:t>
      </w:r>
    </w:p>
    <w:p w14:paraId="37E5DF12" w14:textId="2F87CE1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color: white;</w:t>
      </w:r>
    </w:p>
    <w:p w14:paraId="08AB8B1C" w14:textId="07FA2E43"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order-radius: 10pt;</w:t>
      </w:r>
    </w:p>
    <w:p w14:paraId="3C3A07D8" w14:textId="3AE37FA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194BB825"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white {</w:t>
      </w:r>
    </w:p>
    <w:p w14:paraId="08E432A5" w14:textId="23CD7504"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white;</w:t>
      </w:r>
    </w:p>
    <w:p w14:paraId="47F015EE" w14:textId="701AF169"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0863136" w14:textId="77777777"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body-pane {</w:t>
      </w:r>
    </w:p>
    <w:p w14:paraId="171AD816" w14:textId="1C0EE888"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fx-background-color: linear-gradient(to right bottom, #5851db, #833ab4);</w:t>
      </w:r>
    </w:p>
    <w:p w14:paraId="25166604" w14:textId="7BE073F1" w:rsidR="00AF2930" w:rsidRPr="00AF2930" w:rsidRDefault="00AF2930" w:rsidP="00454605">
      <w:pPr>
        <w:pStyle w:val="DaftarParagraf"/>
        <w:numPr>
          <w:ilvl w:val="0"/>
          <w:numId w:val="90"/>
        </w:numPr>
        <w:spacing w:after="0" w:line="240" w:lineRule="auto"/>
        <w:ind w:left="851" w:hanging="425"/>
        <w:jc w:val="left"/>
        <w:rPr>
          <w:noProof/>
          <w:sz w:val="20"/>
        </w:rPr>
      </w:pPr>
      <w:r w:rsidRPr="00AF2930">
        <w:rPr>
          <w:noProof/>
          <w:sz w:val="20"/>
        </w:rPr>
        <w:t>}</w:t>
      </w:r>
    </w:p>
    <w:p w14:paraId="6B79058E" w14:textId="1585BCBB" w:rsidR="00454605" w:rsidRPr="00454605" w:rsidRDefault="00454605" w:rsidP="00454605">
      <w:pPr>
        <w:pStyle w:val="DaftarParagraf"/>
        <w:numPr>
          <w:ilvl w:val="0"/>
          <w:numId w:val="68"/>
        </w:numPr>
        <w:spacing w:before="120" w:after="0" w:line="240" w:lineRule="auto"/>
        <w:ind w:left="426"/>
        <w:rPr>
          <w:b/>
          <w:noProof/>
        </w:rPr>
      </w:pPr>
      <w:r>
        <w:rPr>
          <w:b/>
          <w:noProof/>
        </w:rPr>
        <w:t>s</w:t>
      </w:r>
      <w:r w:rsidR="00AF2930">
        <w:rPr>
          <w:b/>
          <w:noProof/>
        </w:rPr>
        <w:t>croll.css</w:t>
      </w:r>
    </w:p>
    <w:p w14:paraId="1CD7143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rack-background, .scroll-bar:horizontal &gt; .track-background {</w:t>
      </w:r>
    </w:p>
    <w:p w14:paraId="022F7719" w14:textId="09DFD6E2"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F1F1F1;</w:t>
      </w:r>
    </w:p>
    <w:p w14:paraId="71F8A9E2" w14:textId="6B43623B"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176E3784" w14:textId="127446C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A5475D4"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thumb, .scroll-bar:horizontal &gt; .thumb {</w:t>
      </w:r>
    </w:p>
    <w:p w14:paraId="15392CAC" w14:textId="131C723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BCBCBC;</w:t>
      </w:r>
    </w:p>
    <w:p w14:paraId="4D737044" w14:textId="45574A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0;</w:t>
      </w:r>
    </w:p>
    <w:p w14:paraId="60A6B9DE" w14:textId="40E24BD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radius: 1.0;</w:t>
      </w:r>
    </w:p>
    <w:p w14:paraId="54B0E9FE" w14:textId="545AB51A"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220DA67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nd Down-Button Padding */</w:t>
      </w:r>
    </w:p>
    <w:p w14:paraId="00B8F4DD"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scroll-bar:vertical &gt; .decrement-button {</w:t>
      </w:r>
    </w:p>
    <w:p w14:paraId="52966188" w14:textId="4484B74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5 2 5 2;</w:t>
      </w:r>
    </w:p>
    <w:p w14:paraId="202156F7" w14:textId="6D003559"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A1215E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nd Right-Button Padding */</w:t>
      </w:r>
    </w:p>
    <w:p w14:paraId="62DE0B8A"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scroll-bar:horizontal &gt; .decrement-button {</w:t>
      </w:r>
    </w:p>
    <w:p w14:paraId="7B6D8CD0" w14:textId="3278B4E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2 5 2 5;</w:t>
      </w:r>
    </w:p>
    <w:p w14:paraId="45B49ED9" w14:textId="7DAC40ED"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D3ED64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scroll-bar &gt; .decrement-button, .scroll-bar:hover &gt; .increment-button, .scroll-bar:hover &gt; .decrement-button {</w:t>
      </w:r>
    </w:p>
    <w:p w14:paraId="2EAF4DC4" w14:textId="5BC1CB8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transparent;</w:t>
      </w:r>
    </w:p>
    <w:p w14:paraId="1647283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2DF129C" w14:textId="77777777" w:rsidR="00454605" w:rsidRPr="00454605" w:rsidRDefault="00454605" w:rsidP="00454605">
      <w:pPr>
        <w:pStyle w:val="DaftarParagraf"/>
        <w:spacing w:after="0" w:line="240" w:lineRule="auto"/>
        <w:ind w:left="709" w:hanging="283"/>
        <w:jc w:val="left"/>
        <w:rPr>
          <w:noProof/>
          <w:sz w:val="20"/>
        </w:rPr>
      </w:pPr>
    </w:p>
    <w:p w14:paraId="02D9C6D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 &gt; .increment-button &gt; .increment-arrow, .scroll-bar &gt; .decrement-button &gt; .decrement-arrow {</w:t>
      </w:r>
    </w:p>
    <w:p w14:paraId="77ADC340" w14:textId="34A9D54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color: rgb(150.0, 150.0, 150.0);</w:t>
      </w:r>
    </w:p>
    <w:p w14:paraId="082B3787" w14:textId="6A8D410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CFDDF4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Up Arrow */</w:t>
      </w:r>
    </w:p>
    <w:p w14:paraId="326A96B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increment-button &gt; .increment-arrow {</w:t>
      </w:r>
    </w:p>
    <w:p w14:paraId="3E246C5B" w14:textId="7268F450"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426h428l-214 214z";</w:t>
      </w:r>
    </w:p>
    <w:p w14:paraId="21E79F9F" w14:textId="2E6EE23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DE35327"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Down Arrow */</w:t>
      </w:r>
    </w:p>
    <w:p w14:paraId="24F9E872"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vertical &gt; .decrement-button &gt; .decrement-arrow {</w:t>
      </w:r>
    </w:p>
    <w:p w14:paraId="225718C2" w14:textId="3F719F3E"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98 598l214-214 214 214h-428z";</w:t>
      </w:r>
    </w:p>
    <w:p w14:paraId="5CA69268" w14:textId="34474483"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D4B955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Right Arrow */</w:t>
      </w:r>
    </w:p>
    <w:p w14:paraId="57AD4196"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increment-button &gt; .increment-arrow {</w:t>
      </w:r>
    </w:p>
    <w:p w14:paraId="2CB9F1A2" w14:textId="04F6E2DF"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0 428l0 -428l214 214l-214 214z";</w:t>
      </w:r>
    </w:p>
    <w:p w14:paraId="2B83712D" w14:textId="1B09D5F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6C999B25"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 Left Arrow */</w:t>
      </w:r>
    </w:p>
    <w:p w14:paraId="5BE1C570"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bar:horizontal &gt; .decrement-button &gt; .decrement-arrow {</w:t>
      </w:r>
    </w:p>
    <w:p w14:paraId="7F604235" w14:textId="0E6A343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shape: "M214 0l0 428l-214 -214l214 -214z";</w:t>
      </w:r>
    </w:p>
    <w:p w14:paraId="153D8503" w14:textId="0EFA449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74248C9E"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w:t>
      </w:r>
    </w:p>
    <w:p w14:paraId="39338302" w14:textId="1B620C75"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0835B614" w14:textId="1B849C41"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padding: 0;</w:t>
      </w:r>
    </w:p>
    <w:p w14:paraId="25A813A8" w14:textId="664CF9E6"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3C06E328"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focused {</w:t>
      </w:r>
    </w:p>
    <w:p w14:paraId="6F45482D" w14:textId="496B227C"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17524C1D" w14:textId="4A4FC344"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4B3EACBB" w14:textId="77777777"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scroll-pane .corner {</w:t>
      </w:r>
    </w:p>
    <w:p w14:paraId="3E75649D" w14:textId="2E16C3B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fx-background-insets: 0;</w:t>
      </w:r>
    </w:p>
    <w:p w14:paraId="50035DAB" w14:textId="38A1BD58" w:rsidR="00454605" w:rsidRPr="00454605" w:rsidRDefault="00454605" w:rsidP="00454605">
      <w:pPr>
        <w:pStyle w:val="DaftarParagraf"/>
        <w:numPr>
          <w:ilvl w:val="0"/>
          <w:numId w:val="91"/>
        </w:numPr>
        <w:spacing w:after="0" w:line="240" w:lineRule="auto"/>
        <w:ind w:left="709" w:hanging="283"/>
        <w:jc w:val="left"/>
        <w:rPr>
          <w:noProof/>
          <w:sz w:val="20"/>
        </w:rPr>
      </w:pPr>
      <w:r w:rsidRPr="00454605">
        <w:rPr>
          <w:noProof/>
          <w:sz w:val="20"/>
        </w:rPr>
        <w: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7CA225B7" w14:textId="4602F9B9"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p>
    <w:p w14:paraId="738DCE52" w14:textId="7B3303E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2310EE9" w14:textId="6F2A6D2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4A75C0E8" w14:textId="4F15C282"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w:t>
      </w:r>
    </w:p>
    <w:p w14:paraId="2D03E6F3" w14:textId="39356AD9" w:rsidR="00497126" w:rsidRDefault="00497126" w:rsidP="008154D8">
      <w:pPr>
        <w:pStyle w:val="DaftarParagraf"/>
        <w:numPr>
          <w:ilvl w:val="0"/>
          <w:numId w:val="68"/>
        </w:numPr>
        <w:spacing w:before="120" w:after="0" w:line="240" w:lineRule="auto"/>
        <w:ind w:left="426"/>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1F81EA6E" w14:textId="623EA7A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p>
    <w:p w14:paraId="061B4B5F" w14:textId="11C898B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516F1026" w14:textId="66F039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VerticalAlignment(VerticalAlignment.BOTTOM));</w:t>
      </w:r>
    </w:p>
    <w:p w14:paraId="13AC7668" w14:textId="4771B1E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Border(Border.NO_BORDER)</w:t>
      </w:r>
    </w:p>
    <w:p w14:paraId="0BEC26A4" w14:textId="66DEF2E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new Paragraph(text));</w:t>
      </w:r>
    </w:p>
    <w:p w14:paraId="0ED2404C" w14:textId="20F86B4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0681DFE2" w14:textId="7C8E77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image);</w:t>
      </w:r>
    </w:p>
    <w:p w14:paraId="41D01337" w14:textId="7DC68F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9C48482" w14:textId="0C4E710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p>
    <w:p w14:paraId="302037DB" w14:textId="65080C1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CFD5C6" w14:textId="1E6AB3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p>
    <w:p w14:paraId="7048FB39" w14:textId="067E264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831AC6" w14:textId="5CE1C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3CD7E3AF" w14:textId="545D725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p>
    <w:p w14:paraId="41468432" w14:textId="29853B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0A9272D" w14:textId="20C1FA2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2B898EFA" w14:textId="49E9654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printStackTrace();</w:t>
      </w:r>
    </w:p>
    <w:p w14:paraId="573ED2CD" w14:textId="19E05D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4B5CF8B" w14:textId="30C5507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65B2F5D1" w14:textId="50BEB4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else return true;</w:t>
      </w:r>
    </w:p>
    <w:p w14:paraId="4ECF8C49" w14:textId="14C3AF9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6404E6D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p>
    <w:p w14:paraId="5563315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4FEE7A44" w14:textId="6F817B4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ari = dari.plusDays(1);</w:t>
      </w:r>
    </w:p>
    <w:p w14:paraId="353AFE74" w14:textId="064DE4A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85FE193" w14:textId="381D83B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15DB326" w14:textId="5F5271B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B28F90D" w14:textId="4C2FAB4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07473643" w14:textId="022A32A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6915B222" w14:textId="43BE61D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5F51965" w14:textId="5D9BD27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6DC1D98" w14:textId="3DE5212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35682B42" w14:textId="1A34ADE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850510C" w14:textId="77777777" w:rsidR="00B67732" w:rsidRPr="00B67732" w:rsidRDefault="00B67732" w:rsidP="00B67732">
      <w:pPr>
        <w:pStyle w:val="DaftarParagraf"/>
        <w:spacing w:after="0" w:line="240" w:lineRule="auto"/>
        <w:ind w:left="851" w:hanging="425"/>
        <w:jc w:val="left"/>
        <w:rPr>
          <w:noProof/>
          <w:sz w:val="20"/>
        </w:rPr>
      </w:pPr>
    </w:p>
    <w:p w14:paraId="3C4243E7" w14:textId="72014D1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 {</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57388102" w14:textId="182CAB99"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return items2.size() - items1.size();</w:t>
      </w:r>
    </w:p>
    <w:p w14:paraId="2DBA0909" w14:textId="5E2C26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6B7FC88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p>
    <w:p w14:paraId="1EC418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16A5EC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gl = tgl.plusDays(1);</w:t>
      </w:r>
    </w:p>
    <w:p w14:paraId="3C04DD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4DFB8C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p>
    <w:p w14:paraId="3DC98DA0" w14:textId="1FBA6D3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t>
      </w:r>
    </w:p>
    <w:p w14:paraId="706E6639" w14:textId="262EC12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4880FFD5" w14:textId="2F02D1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17E36211" w14:textId="1A2CF28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4C2EC9E" w14:textId="0E560EE3"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77D51F05" w14:textId="0A5F431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dari = dari.plusDays(1);</w:t>
      </w:r>
    </w:p>
    <w:p w14:paraId="05C24B3A" w14:textId="7EFB108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E133913" w14:textId="0C87051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42817D3F" w14:textId="32DA51D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4BEBD6A" w14:textId="15B0A90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7DA3E60E" w14:textId="2DEA4087"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6C85A21D" w14:textId="4401E0C7"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9983FB" w14:textId="2F48195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2F691358" w14:textId="77777777" w:rsidR="00B67732" w:rsidRPr="00B67732" w:rsidRDefault="00B67732" w:rsidP="00B67732">
      <w:pPr>
        <w:pStyle w:val="DaftarParagraf"/>
        <w:spacing w:after="0" w:line="240" w:lineRule="auto"/>
        <w:ind w:left="851" w:hanging="425"/>
        <w:jc w:val="left"/>
        <w:rPr>
          <w:noProof/>
          <w:sz w:val="20"/>
        </w:rPr>
      </w:pP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4418E6CC" w14:textId="675A94E4"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p>
    <w:p w14:paraId="5C5991CC" w14:textId="3834EDE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67B7AC56" w14:textId="6021B2A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25B4A941" w14:textId="5A3DDD4D"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77C275E" w14:textId="1BF38DF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30FF0B1B" w14:textId="69995C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6680D5B2" w14:textId="736E299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34784C50" w14:textId="2C5ACB6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8160A46" w14:textId="2D71176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48AFA025" w14:textId="7FBF23FD"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149F8DAD" w14:textId="77777777" w:rsidR="00B67732" w:rsidRPr="00B67732" w:rsidRDefault="00B67732" w:rsidP="00B67732">
      <w:pPr>
        <w:pStyle w:val="DaftarParagraf"/>
        <w:spacing w:after="0" w:line="240" w:lineRule="auto"/>
        <w:ind w:left="851" w:hanging="425"/>
        <w:jc w:val="left"/>
        <w:rPr>
          <w:noProof/>
          <w:sz w:val="20"/>
        </w:rPr>
      </w:pP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188E4FCF" w14:textId="0D7BBD78" w:rsidR="00B67732" w:rsidRPr="004A08B6" w:rsidRDefault="00B67732" w:rsidP="004A08B6">
      <w:pPr>
        <w:spacing w:after="0" w:line="240" w:lineRule="auto"/>
        <w:ind w:left="426"/>
        <w:jc w:val="left"/>
        <w:rPr>
          <w:noProof/>
          <w:sz w:val="20"/>
        </w:rPr>
      </w:pPr>
      <w:r w:rsidRPr="004A08B6">
        <w:rPr>
          <w:noProof/>
          <w:sz w:val="20"/>
        </w:rPr>
        <w:t>table.addCell(cellNoBorder(rupiah(item.getTotal())));</w:t>
      </w:r>
    </w:p>
    <w:p w14:paraId="432D9D93" w14:textId="06901D42"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32872C4A" w14:textId="5C628E1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w:t>
      </w:r>
    </w:p>
    <w:p w14:paraId="4B9F8C4F" w14:textId="4D92239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87E7B87" w14:textId="6F331AB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howReport(fileName);</w:t>
      </w:r>
    </w:p>
    <w:p w14:paraId="0755C589" w14:textId="1695EE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0087C3EF" w14:textId="10F7DB9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5150E95D" w14:textId="73744CE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t>
      </w:r>
    </w:p>
    <w:p w14:paraId="765B4BC5" w14:textId="451BF53A" w:rsidR="00497126" w:rsidRDefault="00497126" w:rsidP="008154D8">
      <w:pPr>
        <w:pStyle w:val="DaftarParagraf"/>
        <w:numPr>
          <w:ilvl w:val="0"/>
          <w:numId w:val="68"/>
        </w:numPr>
        <w:spacing w:before="120" w:after="0" w:line="240" w:lineRule="auto"/>
        <w:ind w:left="426"/>
        <w:rPr>
          <w:b/>
          <w:noProof/>
        </w:rPr>
      </w:pPr>
      <w:r>
        <w:rPr>
          <w:b/>
          <w:noProof/>
        </w:rPr>
        <w:t>Main.java (Aplikasi Server)</w:t>
      </w:r>
    </w:p>
    <w:p w14:paraId="2C14745A" w14:textId="153D805A"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ckage com.unindra.restoserver;</w:t>
      </w:r>
    </w:p>
    <w:p w14:paraId="27C062C9"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application.Application;</w:t>
      </w:r>
    </w:p>
    <w:p w14:paraId="1A9A7471"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fxml.FXMLLoader;</w:t>
      </w:r>
    </w:p>
    <w:p w14:paraId="3271C81A"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Parent;</w:t>
      </w:r>
    </w:p>
    <w:p w14:paraId="52165800"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Scene;</w:t>
      </w:r>
    </w:p>
    <w:p w14:paraId="3E3AC793"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cene.image.Image;</w:t>
      </w:r>
    </w:p>
    <w:p w14:paraId="5DA95EA9" w14:textId="00E79676"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import javafx.stage.Stage;</w:t>
      </w:r>
    </w:p>
    <w:p w14:paraId="45A16105" w14:textId="7777777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class Main extends Application {</w:t>
      </w:r>
    </w:p>
    <w:p w14:paraId="5B13DEAC" w14:textId="7598E6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Override</w:t>
      </w:r>
    </w:p>
    <w:p w14:paraId="24524EDE" w14:textId="05C02FB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void start(Stage primaryStage) throws Exception {</w:t>
      </w:r>
    </w:p>
    <w:p w14:paraId="04A86116" w14:textId="38F24E47"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Resto</w:t>
      </w:r>
    </w:p>
    <w:p w14:paraId="4AA13294" w14:textId="42B1BD6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new Router();</w:t>
      </w:r>
    </w:p>
    <w:p w14:paraId="251E2A57" w14:textId="37BB05EF"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 Jalankan Server MySQL</w:t>
      </w:r>
    </w:p>
    <w:p w14:paraId="061FCF2F" w14:textId="4509BD1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Runtime.getRuntime().exec("C:\\xampp\\mysql\\bin\\mysqld.exe");</w:t>
      </w:r>
    </w:p>
    <w:p w14:paraId="0D5BE7F6" w14:textId="43F9E18B"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arent root = FXMLLoader.load(getClass().getResource("/fxml/signin.fxml"));</w:t>
      </w:r>
    </w:p>
    <w:p w14:paraId="19DE9073" w14:textId="644E67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getIcons().add(new Image("/icons/logo-ramen-bulet-merah-copy50x50.png"));</w:t>
      </w:r>
    </w:p>
    <w:p w14:paraId="0A585B94" w14:textId="2EE03AC5"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Title("Osaka Ramen");</w:t>
      </w:r>
    </w:p>
    <w:p w14:paraId="7ABE0166" w14:textId="6B3B6531"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Scene(new Scene(root));</w:t>
      </w:r>
    </w:p>
    <w:p w14:paraId="66488E94" w14:textId="60A5E98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etOnCloseRequest(event -&gt; System.exit(0));</w:t>
      </w:r>
    </w:p>
    <w:p w14:paraId="0892AC98" w14:textId="57FCF36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rimaryStage.show();</w:t>
      </w:r>
    </w:p>
    <w:p w14:paraId="13F574B5" w14:textId="7CD5615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4A8B1041" w14:textId="6D5A0559"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public static void main(String[] args) {</w:t>
      </w:r>
    </w:p>
    <w:p w14:paraId="53FB78E9" w14:textId="318C08BD"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launch(args);</w:t>
      </w:r>
    </w:p>
    <w:p w14:paraId="715A60AD" w14:textId="64381998" w:rsidR="00D74F06"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5C9B877D" w14:textId="333BCB7A" w:rsidR="0041544D" w:rsidRPr="00D74F06" w:rsidRDefault="00D74F06" w:rsidP="00D74F06">
      <w:pPr>
        <w:pStyle w:val="DaftarParagraf"/>
        <w:numPr>
          <w:ilvl w:val="0"/>
          <w:numId w:val="94"/>
        </w:numPr>
        <w:spacing w:after="0" w:line="240" w:lineRule="auto"/>
        <w:ind w:left="709" w:hanging="283"/>
        <w:jc w:val="left"/>
        <w:rPr>
          <w:noProof/>
          <w:sz w:val="20"/>
        </w:rPr>
      </w:pPr>
      <w:r w:rsidRPr="00D74F06">
        <w:rPr>
          <w:noProof/>
          <w:sz w:val="20"/>
        </w:rPr>
        <w:t>}</w:t>
      </w:r>
    </w:p>
    <w:p w14:paraId="2268C904" w14:textId="0EF5C9DF" w:rsidR="00497126" w:rsidRDefault="00497126" w:rsidP="00B67732">
      <w:pPr>
        <w:pStyle w:val="DaftarParagraf"/>
        <w:numPr>
          <w:ilvl w:val="0"/>
          <w:numId w:val="68"/>
        </w:numPr>
        <w:spacing w:before="120" w:after="0" w:line="240" w:lineRule="auto"/>
        <w:ind w:left="567" w:hanging="501"/>
        <w:rPr>
          <w:b/>
          <w:noProof/>
        </w:rPr>
      </w:pPr>
      <w:r>
        <w:rPr>
          <w:b/>
          <w:noProof/>
        </w:rPr>
        <w:t>Router.java</w:t>
      </w:r>
    </w:p>
    <w:p w14:paraId="2B7B0020" w14:textId="242744E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ackage com.unindra.restoserver;</w:t>
      </w:r>
    </w:p>
    <w:p w14:paraId="28C09E7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google.gson.*;</w:t>
      </w:r>
    </w:p>
    <w:p w14:paraId="008D43EF"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jfoenix.controls.datamodels.treetable.RecursiveTreeObject;</w:t>
      </w:r>
    </w:p>
    <w:p w14:paraId="4673DA7A"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com.unindra.restoserver.models.*;</w:t>
      </w:r>
    </w:p>
    <w:p w14:paraId="12201400" w14:textId="73EEF42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javafx.collections.FXCollections;</w:t>
      </w:r>
    </w:p>
    <w:p w14:paraId="73AC0615"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Level.getLevels;</w:t>
      </w:r>
    </w:p>
    <w:p w14:paraId="29725BC6"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Menu.getMenus;</w:t>
      </w:r>
    </w:p>
    <w:p w14:paraId="2337966B"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com.unindra.restoserver.models.PesananService.getItems;</w:t>
      </w:r>
    </w:p>
    <w:p w14:paraId="5755E625" w14:textId="512FD4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import static spark.Spark.*;</w:t>
      </w:r>
    </w:p>
    <w:p w14:paraId="156AEFE9" w14:textId="77777777"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class Router {</w:t>
      </w:r>
    </w:p>
    <w:p w14:paraId="24C11B54" w14:textId="2FD571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rivate static Gson gson;</w:t>
      </w:r>
    </w:p>
    <w:p w14:paraId="1F4222E2" w14:textId="5B5DF4D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static {</w:t>
      </w:r>
    </w:p>
    <w:p w14:paraId="474108E0" w14:textId="3E871DB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 = new GsonBuilder().addSerializationExclusionStrategy(new ExclusionStrategy() {</w:t>
      </w:r>
    </w:p>
    <w:p w14:paraId="24FE4BDF" w14:textId="608C037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4AB18353" w14:textId="766DF47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1707F4C6" w14:textId="7347C228" w:rsidR="00D74F06" w:rsidRPr="00D74F06" w:rsidRDefault="00D74F06" w:rsidP="00D74F06">
      <w:pPr>
        <w:pStyle w:val="DaftarParagraf"/>
        <w:spacing w:after="0" w:line="240" w:lineRule="auto"/>
        <w:ind w:left="851"/>
        <w:jc w:val="left"/>
        <w:rPr>
          <w:noProof/>
          <w:sz w:val="20"/>
        </w:rPr>
      </w:pPr>
      <w:r w:rsidRPr="00D74F06">
        <w:rPr>
          <w:noProof/>
          <w:sz w:val="20"/>
        </w:rPr>
        <w:t>return fieldAttributes.getDeclaringClass().equals(RecursiveTreeObject.class);</w:t>
      </w:r>
    </w:p>
    <w:p w14:paraId="483EED70" w14:textId="4D51C4A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3127C618" w14:textId="7B6EF76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5DE7497A" w14:textId="6B164C8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0CFAC775" w14:textId="51840CD9" w:rsidR="00D74F06" w:rsidRPr="00D74F06" w:rsidRDefault="00D74F06" w:rsidP="00D74F06">
      <w:pPr>
        <w:pStyle w:val="DaftarParagraf"/>
        <w:spacing w:after="0" w:line="240" w:lineRule="auto"/>
        <w:ind w:left="851"/>
        <w:jc w:val="left"/>
        <w:rPr>
          <w:noProof/>
          <w:sz w:val="20"/>
        </w:rPr>
      </w:pPr>
      <w:r w:rsidRPr="00D74F06">
        <w:rPr>
          <w:noProof/>
          <w:sz w:val="20"/>
        </w:rPr>
        <w:t>return false;</w:t>
      </w:r>
    </w:p>
    <w:p w14:paraId="0BC289D5" w14:textId="51EDC74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12E57F1" w14:textId="2A02146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addDeserializationExclusionStrategy(new ExclusionStrategy() {</w:t>
      </w:r>
    </w:p>
    <w:p w14:paraId="29F08ECB" w14:textId="2CD6978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0CA2DE36" w14:textId="3F80E3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Field(FieldAttributes fieldAttributes) {</w:t>
      </w:r>
    </w:p>
    <w:p w14:paraId="5F3376A3" w14:textId="4E923F1C" w:rsidR="00D74F06" w:rsidRPr="00D74F06" w:rsidRDefault="00D74F06" w:rsidP="00BE4905">
      <w:pPr>
        <w:pStyle w:val="DaftarParagraf"/>
        <w:spacing w:after="0" w:line="240" w:lineRule="auto"/>
        <w:ind w:left="851"/>
        <w:jc w:val="left"/>
        <w:rPr>
          <w:noProof/>
          <w:sz w:val="20"/>
        </w:rPr>
      </w:pPr>
      <w:r w:rsidRPr="00D74F06">
        <w:rPr>
          <w:noProof/>
          <w:sz w:val="20"/>
        </w:rPr>
        <w:t>return fieldAttributes.getDeclaringClass().equals(RecursiveTreeObject.class);</w:t>
      </w:r>
    </w:p>
    <w:p w14:paraId="48F9ACA0" w14:textId="6718E95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2D606013" w14:textId="24B01CF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Override</w:t>
      </w:r>
    </w:p>
    <w:p w14:paraId="65528C98" w14:textId="13550C9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blic boolean shouldSkipClass(Class&lt;?&gt; aClass) {</w:t>
      </w:r>
    </w:p>
    <w:p w14:paraId="2AE89F4D" w14:textId="40D118A2" w:rsidR="00D74F06" w:rsidRPr="00D74F06" w:rsidRDefault="00D74F06" w:rsidP="00BE4905">
      <w:pPr>
        <w:pStyle w:val="DaftarParagraf"/>
        <w:spacing w:after="0" w:line="240" w:lineRule="auto"/>
        <w:ind w:left="851"/>
        <w:jc w:val="left"/>
        <w:rPr>
          <w:noProof/>
          <w:sz w:val="20"/>
        </w:rPr>
      </w:pPr>
      <w:r w:rsidRPr="00D74F06">
        <w:rPr>
          <w:noProof/>
          <w:sz w:val="20"/>
        </w:rPr>
        <w:t>return false;</w:t>
      </w:r>
    </w:p>
    <w:p w14:paraId="39341F05" w14:textId="30AACA8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7903918E" w14:textId="04C5DD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create();</w:t>
      </w:r>
    </w:p>
    <w:p w14:paraId="18F3E894" w14:textId="65062F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ost("/pesanan", (request, response) -&gt; {</w:t>
      </w:r>
    </w:p>
    <w:p w14:paraId="66F9754C" w14:textId="6277C96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0B15C280" w14:textId="3ADF6D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31295244" w14:textId="6009DBF7"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PesananService.add(pesanan);</w:t>
      </w:r>
    </w:p>
    <w:p w14:paraId="1945B6CC" w14:textId="7E35245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77CF99D0" w14:textId="5767759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24CC3B0" w14:textId="7845BC0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pesanan/:no_meja", (request, response) -&gt; {</w:t>
      </w:r>
    </w:p>
    <w:p w14:paraId="34D414BE" w14:textId="0E73F57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472C9D88" w14:textId="2BDBE25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JsonElement jsonElement = gson.toJsonTree(getItems(request.params(":no_meja")));</w:t>
      </w:r>
    </w:p>
    <w:p w14:paraId="15A44273" w14:textId="2D85FEE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 jsonElement));</w:t>
      </w:r>
    </w:p>
    <w:p w14:paraId="6997B7F6" w14:textId="4D84B654"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C7943F6" w14:textId="43A196CD"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ut("/pesanan", (request, response) -&gt; {</w:t>
      </w:r>
    </w:p>
    <w:p w14:paraId="20C921A7" w14:textId="22D0AE7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5F1CBE8F" w14:textId="3E783E4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6CC76B4F" w14:textId="25FA7E5E"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setChildren(FXCollections.observableArrayList());</w:t>
      </w:r>
    </w:p>
    <w:p w14:paraId="36AD8425"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update(pesanan))</w:t>
      </w:r>
    </w:p>
    <w:p w14:paraId="16D3BB66" w14:textId="5FC57F32"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return gson.toJson(new StandardResponse(StatusResponse.SUCCESS, "Pesanan diedit"));</w:t>
      </w:r>
    </w:p>
    <w:p w14:paraId="53C9006F" w14:textId="77777777" w:rsidR="00D74F06" w:rsidRPr="00D74F06" w:rsidRDefault="00D74F06" w:rsidP="00D74F06">
      <w:pPr>
        <w:pStyle w:val="DaftarParagraf"/>
        <w:spacing w:after="0" w:line="240" w:lineRule="auto"/>
        <w:ind w:left="851" w:hanging="284"/>
        <w:jc w:val="left"/>
        <w:rPr>
          <w:noProof/>
          <w:sz w:val="20"/>
        </w:rPr>
      </w:pPr>
    </w:p>
    <w:p w14:paraId="61228DFF" w14:textId="17B509E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0A5F7DD5" w14:textId="185C9E5C"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0C6B08AF" w14:textId="78E862B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delete("/pesanan", (request, response) -&gt; {</w:t>
      </w:r>
    </w:p>
    <w:p w14:paraId="7B15F39E" w14:textId="7E8D30B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142FED1D" w14:textId="27DDE7D1"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Pesanan pesanan = gson.fromJson(request.body(), Pesanan.class);</w:t>
      </w:r>
    </w:p>
    <w:p w14:paraId="5BB1643B"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if (PesananService.delete(pesanan))</w:t>
      </w:r>
    </w:p>
    <w:p w14:paraId="7FF61B61" w14:textId="60A5E230"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return gson.toJson(new StandardResponse(StatusResponse.SUCCESS, "Pesanan dihapus"));</w:t>
      </w:r>
    </w:p>
    <w:p w14:paraId="1F8564F5" w14:textId="0DA95E8C"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ERROR, "Pesanan gagal dihapus"));</w:t>
      </w:r>
    </w:p>
    <w:p w14:paraId="29163E15" w14:textId="4ACD0AB2"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55586373" w14:textId="5F031C7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menus", (request, response) -&gt; {</w:t>
      </w:r>
    </w:p>
    <w:p w14:paraId="0E8725BC" w14:textId="36604D2A"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8BDF2C3"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307C1EC7"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2C88FDA7" w14:textId="7A33CE3E"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Menus()))</w:t>
      </w:r>
    </w:p>
    <w:p w14:paraId="1E77AAB7" w14:textId="732CC6C6"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898BCE3" w14:textId="0BD452FF"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6692F7F3" w14:textId="011D2DF8"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levels", (request, response) -&gt; {</w:t>
      </w:r>
    </w:p>
    <w:p w14:paraId="22F86398" w14:textId="1CAB952B"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631DCE7" w14:textId="77777777" w:rsid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p>
    <w:p w14:paraId="5C432FCA" w14:textId="77777777" w:rsid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StatusResponse.SUCCESS,</w:t>
      </w:r>
    </w:p>
    <w:p w14:paraId="693FC616" w14:textId="001261EB" w:rsidR="00D74F06" w:rsidRPr="00BE4905" w:rsidRDefault="00D74F06" w:rsidP="00BE4905">
      <w:pPr>
        <w:pStyle w:val="DaftarParagraf"/>
        <w:numPr>
          <w:ilvl w:val="0"/>
          <w:numId w:val="95"/>
        </w:numPr>
        <w:spacing w:after="0" w:line="240" w:lineRule="auto"/>
        <w:ind w:left="851" w:hanging="284"/>
        <w:jc w:val="left"/>
        <w:rPr>
          <w:noProof/>
          <w:sz w:val="20"/>
        </w:rPr>
      </w:pPr>
      <w:r w:rsidRPr="00BE4905">
        <w:rPr>
          <w:noProof/>
          <w:sz w:val="20"/>
        </w:rPr>
        <w:t>gson.toJsonTree(getLevels()))</w:t>
      </w:r>
    </w:p>
    <w:p w14:paraId="4E9F2238" w14:textId="26F6893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2C19CB1F" w14:textId="369F6B0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74922DB0" w14:textId="37E6DCF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bayar/:no_meja", (request, response) -&gt; {</w:t>
      </w:r>
    </w:p>
    <w:p w14:paraId="55A9EB4E" w14:textId="5C382BFE"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72B50592" w14:textId="3F685E00"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Transaksi transaksi = new Transaksi(request.params(":no_meja"));</w:t>
      </w:r>
    </w:p>
    <w:p w14:paraId="11D79ED8" w14:textId="75F79A3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TransaksiService.add(transaksi);</w:t>
      </w:r>
    </w:p>
    <w:p w14:paraId="17F58E33" w14:textId="4F79CBDF"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return gson.toJson(new StandardResponse(StatusResponse.SUCCESS));</w:t>
      </w:r>
    </w:p>
    <w:p w14:paraId="065C3D6A" w14:textId="2AA7FFC9"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w:t>
      </w:r>
    </w:p>
    <w:p w14:paraId="1BACAF8D" w14:textId="20EF6439"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et("/detail_ramen/:nama_menu", (request, response) -&gt; {</w:t>
      </w:r>
    </w:p>
    <w:p w14:paraId="46D15742" w14:textId="67E5DB26"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sponse.type("application/json");</w:t>
      </w:r>
    </w:p>
    <w:p w14:paraId="6146506B" w14:textId="5B82B590" w:rsidR="00D74F06" w:rsidRPr="00BE4905" w:rsidRDefault="00D74F06" w:rsidP="00BE4905">
      <w:pPr>
        <w:pStyle w:val="DaftarParagraf"/>
        <w:numPr>
          <w:ilvl w:val="0"/>
          <w:numId w:val="95"/>
        </w:numPr>
        <w:spacing w:after="0" w:line="240" w:lineRule="auto"/>
        <w:ind w:left="851" w:hanging="284"/>
        <w:jc w:val="left"/>
        <w:rPr>
          <w:noProof/>
          <w:sz w:val="20"/>
        </w:rPr>
      </w:pPr>
      <w:r w:rsidRPr="00D74F06">
        <w:rPr>
          <w:noProof/>
          <w:sz w:val="20"/>
        </w:rPr>
        <w:t>return gson.toJson(new StandardResponse(</w:t>
      </w:r>
      <w:r w:rsidRPr="00BE4905">
        <w:rPr>
          <w:noProof/>
          <w:sz w:val="20"/>
        </w:rPr>
        <w:t>StatusResponse.SUCCESS,</w:t>
      </w:r>
    </w:p>
    <w:p w14:paraId="6187FD93" w14:textId="0F183D82"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gson.toJsonTree(DetailRamen.detailRamen(request.params(":nama_menu")))));</w:t>
      </w:r>
    </w:p>
    <w:p w14:paraId="3917CF0A" w14:textId="2FFC5B3A"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616E75EB" w14:textId="7F447FFB" w:rsidR="00D74F06"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064E3ADE" w14:textId="65AE968E" w:rsidR="00B67732" w:rsidRPr="00D74F06" w:rsidRDefault="00D74F06" w:rsidP="00D74F06">
      <w:pPr>
        <w:pStyle w:val="DaftarParagraf"/>
        <w:numPr>
          <w:ilvl w:val="0"/>
          <w:numId w:val="95"/>
        </w:numPr>
        <w:spacing w:after="0" w:line="240" w:lineRule="auto"/>
        <w:ind w:left="851" w:hanging="284"/>
        <w:jc w:val="left"/>
        <w:rPr>
          <w:noProof/>
          <w:sz w:val="20"/>
        </w:rPr>
      </w:pPr>
      <w:r w:rsidRPr="00D74F06">
        <w:rPr>
          <w:noProof/>
          <w:sz w:val="20"/>
        </w:rPr>
        <w:t>}</w:t>
      </w:r>
    </w:p>
    <w:p w14:paraId="4C25956D" w14:textId="44294ADB" w:rsidR="00497126" w:rsidRDefault="00497126" w:rsidP="00B67732">
      <w:pPr>
        <w:pStyle w:val="DaftarParagraf"/>
        <w:numPr>
          <w:ilvl w:val="0"/>
          <w:numId w:val="68"/>
        </w:numPr>
        <w:spacing w:before="120" w:after="0" w:line="240" w:lineRule="auto"/>
        <w:ind w:left="567" w:hanging="501"/>
        <w:rPr>
          <w:b/>
          <w:noProof/>
        </w:rPr>
      </w:pPr>
      <w:r>
        <w:rPr>
          <w:b/>
          <w:noProof/>
        </w:rPr>
        <w:t>AppController.java (Aplikasi Server)</w:t>
      </w:r>
    </w:p>
    <w:p w14:paraId="26695FE1" w14:textId="14E4038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ckage com.unindra.restoserver.controllers;</w:t>
      </w:r>
    </w:p>
    <w:p w14:paraId="3390047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jfoenix.controls.JFXButton;</w:t>
      </w:r>
    </w:p>
    <w:p w14:paraId="37083F3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com.unindra.restoserver.models.User;</w:t>
      </w:r>
    </w:p>
    <w:p w14:paraId="526F0A95"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event.ActionEvent;</w:t>
      </w:r>
    </w:p>
    <w:p w14:paraId="08F5E6E6"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FXMLLoader;</w:t>
      </w:r>
    </w:p>
    <w:p w14:paraId="5CA7C731"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fxml.Initializable;</w:t>
      </w:r>
    </w:p>
    <w:p w14:paraId="2B91812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Parent;</w:t>
      </w:r>
    </w:p>
    <w:p w14:paraId="0813E97F"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Scene;</w:t>
      </w:r>
    </w:p>
    <w:p w14:paraId="7EF14F13"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control.ScrollPane;</w:t>
      </w:r>
    </w:p>
    <w:p w14:paraId="0A7396F9"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FlowPane;</w:t>
      </w:r>
    </w:p>
    <w:p w14:paraId="0F7386BB"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Pane;</w:t>
      </w:r>
    </w:p>
    <w:p w14:paraId="5E04773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cene.layout.VBox;</w:t>
      </w:r>
    </w:p>
    <w:p w14:paraId="00028A40" w14:textId="0B8A8A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fx.stage.Stage;</w:t>
      </w:r>
    </w:p>
    <w:p w14:paraId="7C7E636E"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io.IOException;</w:t>
      </w:r>
    </w:p>
    <w:p w14:paraId="17B97D48" w14:textId="7777777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net.URL;</w:t>
      </w:r>
    </w:p>
    <w:p w14:paraId="48047A09" w14:textId="224DDA9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mport java.util.ResourceBundle;</w:t>
      </w:r>
    </w:p>
    <w:p w14:paraId="6A951283" w14:textId="3AEC6DC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class AppController implements Initializable {</w:t>
      </w:r>
    </w:p>
    <w:p w14:paraId="73F42DE3" w14:textId="09212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ScrollPane scrollPane;</w:t>
      </w:r>
    </w:p>
    <w:p w14:paraId="799158CB" w14:textId="58382A7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utamaButton;</w:t>
      </w:r>
    </w:p>
    <w:p w14:paraId="58086359" w14:textId="7DC28D4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menuButton;</w:t>
      </w:r>
    </w:p>
    <w:p w14:paraId="54D8340F" w14:textId="2BB3639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laporanButton;</w:t>
      </w:r>
    </w:p>
    <w:p w14:paraId="3599EF9E" w14:textId="227AEF5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JFXButton keluarButton;</w:t>
      </w:r>
    </w:p>
    <w:p w14:paraId="6D8A4255" w14:textId="35AF179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FlowPane utama;</w:t>
      </w:r>
    </w:p>
    <w:p w14:paraId="6C1FB116" w14:textId="1928DAA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FlowPane daftarmenu;</w:t>
      </w:r>
    </w:p>
    <w:p w14:paraId="3092960E" w14:textId="224AE0A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VBox laporan;</w:t>
      </w:r>
    </w:p>
    <w:p w14:paraId="0293708E" w14:textId="149E0C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verride</w:t>
      </w:r>
    </w:p>
    <w:p w14:paraId="6D51A66A" w14:textId="0E4F257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initialize(URL location, ResourceBundle resources) {</w:t>
      </w:r>
    </w:p>
    <w:p w14:paraId="706A1E81" w14:textId="0D5CE96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try {</w:t>
      </w:r>
    </w:p>
    <w:p w14:paraId="32211E4B" w14:textId="4071C29E"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 = (FlowPane) setPane("utama");</w:t>
      </w:r>
    </w:p>
    <w:p w14:paraId="3B93FE96" w14:textId="674410D2"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daftarmenu = (FlowPane) setPane("daftarmenu");</w:t>
      </w:r>
    </w:p>
    <w:p w14:paraId="379A8414" w14:textId="394637E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 = (VBox) setPane("laporan");</w:t>
      </w:r>
    </w:p>
    <w:p w14:paraId="3DC9C6F6" w14:textId="55DC980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00E2A117" w14:textId="0AC113F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catch (IOException e) {</w:t>
      </w:r>
    </w:p>
    <w:p w14:paraId="114A9B0B" w14:textId="2C27D94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printStackTrace();</w:t>
      </w:r>
    </w:p>
    <w:p w14:paraId="762AA480" w14:textId="0FC643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582078EF" w14:textId="6435B24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CC413D" w14:textId="2F229A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rivate Pane setPane(String fxml) throws IOException {</w:t>
      </w:r>
    </w:p>
    <w:p w14:paraId="66EFA7E3" w14:textId="5D8AB9B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return FXMLLoader.load(getClass().getResource("/fxml/"+fxml+".fxml"));</w:t>
      </w:r>
    </w:p>
    <w:p w14:paraId="49B644F0" w14:textId="0FAFA1B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07F8F5D" w14:textId="75A5052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ublic void menuHandle(ActionEvent actionEvent) throws IOException {</w:t>
      </w:r>
    </w:p>
    <w:p w14:paraId="68ABDD5E" w14:textId="56C2CA28"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w:t>
      </w:r>
    </w:p>
    <w:p w14:paraId="24583F49" w14:textId="09D2547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w:t>
      </w:r>
    </w:p>
    <w:p w14:paraId="2609D356" w14:textId="79F9565D"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w:t>
      </w:r>
    </w:p>
    <w:p w14:paraId="61FD5192" w14:textId="1095766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Object source = actionEvent.getSource();</w:t>
      </w:r>
    </w:p>
    <w:p w14:paraId="4E2F4B3E" w14:textId="50EC9E0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tamaButton.equals(source)) {</w:t>
      </w:r>
    </w:p>
    <w:p w14:paraId="0766775F" w14:textId="2076F3A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utamaButton.getStyleClass().set(2, "halaman-utama-pressed");</w:t>
      </w:r>
    </w:p>
    <w:p w14:paraId="00FE35EE" w14:textId="0E6EB66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utama);</w:t>
      </w:r>
    </w:p>
    <w:p w14:paraId="3367AAB4" w14:textId="4858214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2B0C7A8F" w14:textId="7801597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else if (menuButton.equals(source)) {</w:t>
      </w:r>
    </w:p>
    <w:p w14:paraId="18C683A6" w14:textId="66D103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menuButton.getStyleClass().set(2, "daftar-menu-pressed");</w:t>
      </w:r>
    </w:p>
    <w:p w14:paraId="12B54246" w14:textId="7B8C3294"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daftarmenu);</w:t>
      </w:r>
    </w:p>
    <w:p w14:paraId="4EBC33C9" w14:textId="4C7D46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if (laporanButton.equals(source)) {</w:t>
      </w:r>
    </w:p>
    <w:p w14:paraId="251B78A1" w14:textId="7D12548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getStyleClass().set(2, "laporan-pressed");</w:t>
      </w:r>
    </w:p>
    <w:p w14:paraId="29EF891D" w14:textId="4341BD5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crollPane.setContent(laporan);</w:t>
      </w:r>
    </w:p>
    <w:p w14:paraId="656BE218" w14:textId="4C0AC8F1"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 else {</w:t>
      </w:r>
    </w:p>
    <w:p w14:paraId="76CD9446" w14:textId="54CBA0D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 stage = (Stage) utamaButton.getScene().getWindow();</w:t>
      </w:r>
    </w:p>
    <w:p w14:paraId="47BE2E4D" w14:textId="22E52E8B"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Parent parent = FXMLLoader.load(getClass().getResource("/fxml/signin.fxml"));</w:t>
      </w:r>
    </w:p>
    <w:p w14:paraId="660316F6" w14:textId="4D376250"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stage.setScene(new Scene(parent));</w:t>
      </w:r>
    </w:p>
    <w:p w14:paraId="1F94D727" w14:textId="60C36C67"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98354F5" w14:textId="0DF72D65"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4E5F197D" w14:textId="007AEBCF"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void setUser(User user) {</w:t>
      </w:r>
    </w:p>
    <w:p w14:paraId="3161AC20" w14:textId="06B51BF3"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if (user.getUsername().equals("pegawai")) {</w:t>
      </w:r>
    </w:p>
    <w:p w14:paraId="0B1507B1" w14:textId="6CFDF226"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laporanButton.setDisable(true);</w:t>
      </w:r>
    </w:p>
    <w:p w14:paraId="40D4D064" w14:textId="653F7BF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3F4B63EB" w14:textId="4F83F1B9"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7F298ED1" w14:textId="4A45152C" w:rsidR="00581B44" w:rsidRPr="00581B44" w:rsidRDefault="00581B44" w:rsidP="00581B44">
      <w:pPr>
        <w:pStyle w:val="DaftarParagraf"/>
        <w:numPr>
          <w:ilvl w:val="0"/>
          <w:numId w:val="96"/>
        </w:numPr>
        <w:spacing w:after="0" w:line="240" w:lineRule="auto"/>
        <w:ind w:left="851" w:hanging="284"/>
        <w:jc w:val="left"/>
        <w:rPr>
          <w:noProof/>
          <w:sz w:val="20"/>
        </w:rPr>
      </w:pPr>
      <w:r w:rsidRPr="00581B44">
        <w:rPr>
          <w:noProof/>
          <w:sz w:val="20"/>
        </w:rPr>
        <w:t>}</w:t>
      </w:r>
    </w:p>
    <w:p w14:paraId="12021112" w14:textId="2672795A" w:rsidR="00581B44" w:rsidRPr="00581B44" w:rsidRDefault="00497126" w:rsidP="00581B44">
      <w:pPr>
        <w:pStyle w:val="DaftarParagraf"/>
        <w:numPr>
          <w:ilvl w:val="0"/>
          <w:numId w:val="68"/>
        </w:numPr>
        <w:spacing w:before="120" w:after="0" w:line="240" w:lineRule="auto"/>
        <w:ind w:left="567" w:hanging="501"/>
        <w:rPr>
          <w:b/>
          <w:noProof/>
        </w:rPr>
      </w:pPr>
      <w:r>
        <w:rPr>
          <w:b/>
          <w:noProof/>
        </w:rPr>
        <w:t>DaftarMenuController.java</w:t>
      </w:r>
    </w:p>
    <w:p w14:paraId="78A53272" w14:textId="5CEC75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ackage com.unindra.restoserver.controllers;</w:t>
      </w:r>
    </w:p>
    <w:p w14:paraId="748D421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w:t>
      </w:r>
    </w:p>
    <w:p w14:paraId="6A2D3DC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Dialog;</w:t>
      </w:r>
    </w:p>
    <w:p w14:paraId="3AB6204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DetailRamen;</w:t>
      </w:r>
    </w:p>
    <w:p w14:paraId="77FFFDC1"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Level;</w:t>
      </w:r>
    </w:p>
    <w:p w14:paraId="32B6D26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com.unindra.restoserver.models.Menu;</w:t>
      </w:r>
    </w:p>
    <w:p w14:paraId="2AB23B2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FXCollections;</w:t>
      </w:r>
    </w:p>
    <w:p w14:paraId="1293B4B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collections.ObservableList;</w:t>
      </w:r>
    </w:p>
    <w:p w14:paraId="47897646"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fxml.Initializable;</w:t>
      </w:r>
    </w:p>
    <w:p w14:paraId="7F8B3D6F"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Label;</w:t>
      </w:r>
    </w:p>
    <w:p w14:paraId="1BC0BBA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Item;</w:t>
      </w:r>
    </w:p>
    <w:p w14:paraId="4BEB6735"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Column;</w:t>
      </w:r>
    </w:p>
    <w:p w14:paraId="20E333E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control.TreeTableView;</w:t>
      </w:r>
    </w:p>
    <w:p w14:paraId="474BAC2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input.MouseEvent;</w:t>
      </w:r>
    </w:p>
    <w:p w14:paraId="3D17BEE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cene.layout.HBox;</w:t>
      </w:r>
    </w:p>
    <w:p w14:paraId="5302F430"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FileChooser;</w:t>
      </w:r>
    </w:p>
    <w:p w14:paraId="542914F0" w14:textId="5E0F20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fx.stage.Stage;</w:t>
      </w:r>
    </w:p>
    <w:p w14:paraId="47150C1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File;</w:t>
      </w:r>
    </w:p>
    <w:p w14:paraId="0D7E6E9C"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io.IOException;</w:t>
      </w:r>
    </w:p>
    <w:p w14:paraId="46660162"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et.URL;</w:t>
      </w:r>
    </w:p>
    <w:p w14:paraId="524FD49B"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nio.file.Files;</w:t>
      </w:r>
    </w:p>
    <w:p w14:paraId="118A769F" w14:textId="133F61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java.util.ResourceBundle;</w:t>
      </w:r>
    </w:p>
    <w:p w14:paraId="07F5738D"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Level.getLevels;</w:t>
      </w:r>
    </w:p>
    <w:p w14:paraId="414B13E3" w14:textId="7D0D1DA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mport static com.unindra.restoserver.models.Menu.getMenus;</w:t>
      </w:r>
    </w:p>
    <w:p w14:paraId="7846B484" w14:textId="7777777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Menu&gt; menuTableView;</w:t>
      </w:r>
    </w:p>
    <w:p w14:paraId="42A565C2" w14:textId="70C6D73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actionButton;</w:t>
      </w:r>
    </w:p>
    <w:p w14:paraId="5E3D9872" w14:textId="173A823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hapusButton;</w:t>
      </w:r>
    </w:p>
    <w:p w14:paraId="7C0E2680" w14:textId="3AA244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namaField;</w:t>
      </w:r>
    </w:p>
    <w:p w14:paraId="45E7FB94" w14:textId="7E3B4D3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Field;</w:t>
      </w:r>
    </w:p>
    <w:p w14:paraId="6FAB3900" w14:textId="440DAF9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ComboBox&lt;String&gt; tipeComboBox;</w:t>
      </w:r>
    </w:p>
    <w:p w14:paraId="16B6A5D8" w14:textId="5C1501E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Area deskArea;</w:t>
      </w:r>
    </w:p>
    <w:p w14:paraId="78051839" w14:textId="2CF6C58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Label titleLabel;</w:t>
      </w:r>
    </w:p>
    <w:p w14:paraId="767F2ADB" w14:textId="120562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reeTableView&lt;Level&gt; levelTableView;</w:t>
      </w:r>
    </w:p>
    <w:p w14:paraId="079BFFFC" w14:textId="739CDB6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hargaLevelField;</w:t>
      </w:r>
    </w:p>
    <w:p w14:paraId="06B813BC" w14:textId="63995A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TextField levelField;</w:t>
      </w:r>
    </w:p>
    <w:p w14:paraId="5ED9B4B7" w14:textId="0D27474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HBox formForRamenPane;</w:t>
      </w:r>
    </w:p>
    <w:p w14:paraId="72021CAF" w14:textId="5DD1122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JFXButton pilihGambarButton;</w:t>
      </w:r>
    </w:p>
    <w:p w14:paraId="56134C99" w14:textId="126779B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ObservableList&lt;String&gt; tipeList;</w:t>
      </w:r>
    </w:p>
    <w:p w14:paraId="3D6E807E" w14:textId="26B5B0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Menu menu;</w:t>
      </w:r>
    </w:p>
    <w:p w14:paraId="534445BA" w14:textId="2332E0D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Level level;</w:t>
      </w:r>
    </w:p>
    <w:p w14:paraId="48AF1B62" w14:textId="12409CE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etailRamen detailRamen;</w:t>
      </w:r>
    </w:p>
    <w:p w14:paraId="00BA590B" w14:textId="0061E05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Override</w:t>
      </w:r>
    </w:p>
    <w:p w14:paraId="07F6B7B1" w14:textId="45E74A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Col.setCellValueFactory(param -&gt; param.getValue().getValue().harga_menuProperty());</w:t>
      </w:r>
    </w:p>
    <w:p w14:paraId="74D0ED61" w14:textId="43742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Root(rootMenu);</w:t>
      </w:r>
    </w:p>
    <w:p w14:paraId="54973973" w14:textId="66A60C1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namaCol);</w:t>
      </w:r>
    </w:p>
    <w:p w14:paraId="4883D123" w14:textId="0B2B9B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tipeCol);</w:t>
      </w:r>
    </w:p>
    <w:p w14:paraId="03FAF5D3" w14:textId="22F5F4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Columns().add(hargaCol);</w:t>
      </w:r>
    </w:p>
    <w:p w14:paraId="3E34E254" w14:textId="250A485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setItems(tipeList);</w:t>
      </w:r>
    </w:p>
    <w:p w14:paraId="179A52AE" w14:textId="0BFEBD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TableColumn&lt;Level, String&gt; hargaLevelCol = new TreeTableColumn&lt;&gt;("Harga");</w:t>
      </w:r>
    </w:p>
    <w:p w14:paraId="46489F2D" w14:textId="4A1A03E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Root(rootLevel);</w:t>
      </w:r>
    </w:p>
    <w:p w14:paraId="3BFFF902" w14:textId="7CCA4C6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levelCol);</w:t>
      </w:r>
    </w:p>
    <w:p w14:paraId="6600A3A8" w14:textId="77E2F88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Columns().add(hargaLevelCol);</w:t>
      </w:r>
    </w:p>
    <w:p w14:paraId="4B0C6AEA" w14:textId="1BCBE5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textProperty().addListener((observable, oldValue, newValue) -&gt; {</w:t>
      </w:r>
    </w:p>
    <w:p w14:paraId="56DCB023" w14:textId="4907132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Field.setText(newValue.replaceAll("[^\\d]", ""));</w:t>
      </w:r>
    </w:p>
    <w:p w14:paraId="6B5E1A16" w14:textId="683F090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48E4C9" w14:textId="5BD49FC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E7DA5D3" w14:textId="08F35E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textProperty().addListener((observable, oldValue, newValue) -&gt; {</w:t>
      </w:r>
    </w:p>
    <w:p w14:paraId="5DAF6793" w14:textId="2A1225F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newValue.matches("\\d*")) {hargaLevelField.setText(newValue.replaceAll("[^\\d]", ""));</w:t>
      </w:r>
    </w:p>
    <w:p w14:paraId="2D255A8E" w14:textId="644326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D0FBF7F" w14:textId="7F166C1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081FF8B" w14:textId="4A9B33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352ECB" w14:textId="31855F6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actionHandle() {</w:t>
      </w:r>
    </w:p>
    <w:p w14:paraId="2150FD89" w14:textId="64A9DD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actionButton.getText().equals("Tambah")) {</w:t>
      </w:r>
    </w:p>
    <w:p w14:paraId="3387627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new Menu(</w:t>
      </w:r>
    </w:p>
    <w:p w14:paraId="795904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getText(),</w:t>
      </w:r>
    </w:p>
    <w:p w14:paraId="3F6301E9"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getSelectedItem(),</w:t>
      </w:r>
    </w:p>
    <w:p w14:paraId="08C55B3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eger.valueOf(hargaField.getText()));</w:t>
      </w:r>
    </w:p>
    <w:p w14:paraId="2EDAB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8FA696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w:t>
      </w:r>
    </w:p>
    <w:p w14:paraId="3C86538D"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namaField.getText());</w:t>
      </w:r>
    </w:p>
    <w:p w14:paraId="54EADDD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7F7AFC3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amp;&amp; detailRamen.add()) {</w:t>
      </w:r>
    </w:p>
    <w:p w14:paraId="6AF9FB3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7AE4C790"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78DD18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2A661BD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Gambar belum dipilih");</w:t>
      </w:r>
    </w:p>
    <w:p w14:paraId="7D4EE6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9DA95C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add()) {</w:t>
      </w:r>
    </w:p>
    <w:p w14:paraId="1394F33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tambahkan");</w:t>
      </w:r>
    </w:p>
    <w:p w14:paraId="2D87DF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2BC35FF" w14:textId="1B447D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tambahkan");</w:t>
      </w:r>
    </w:p>
    <w:p w14:paraId="69706E19" w14:textId="5B53BC2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93C9598" w14:textId="366588D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 // Ubah</w:t>
      </w:r>
    </w:p>
    <w:p w14:paraId="444399E5" w14:textId="703EAEA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Nama_menu(namaField.getText());</w:t>
      </w:r>
    </w:p>
    <w:p w14:paraId="7073D070" w14:textId="2FBF897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Tipe(tipeComboBox.getSelectionModel().getSelectedItem());</w:t>
      </w:r>
    </w:p>
    <w:p w14:paraId="26104842" w14:textId="6208C49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setHarga_menu(Integer.valueOf(hargaField.getText()));</w:t>
      </w:r>
    </w:p>
    <w:p w14:paraId="5305D9B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0031098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Nama_menu(menu.getNama_menu());</w:t>
      </w:r>
    </w:p>
    <w:p w14:paraId="617A83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setDeskripsi(deskArea.getText());</w:t>
      </w:r>
    </w:p>
    <w:p w14:paraId="4C16F4EA"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amp;&amp; detailRamen.update()) {</w:t>
      </w:r>
    </w:p>
    <w:p w14:paraId="789CC92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3FDE89D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6184AF47" w14:textId="03C88D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03CBC0C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66341267"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update()) {</w:t>
      </w:r>
    </w:p>
    <w:p w14:paraId="2126C58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Menu berhasil diubah");</w:t>
      </w:r>
    </w:p>
    <w:p w14:paraId="50F29AE5"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3705AE2" w14:textId="268ED79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getDialog().information("Gagal", "Menu gagal diubah");</w:t>
      </w:r>
    </w:p>
    <w:p w14:paraId="485B6991" w14:textId="787448B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75EDB4DE" w14:textId="2015E6B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37E0044B" w14:textId="20A3FC7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8118E9C" w14:textId="523BE70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ubahLevelHandle() {</w:t>
      </w:r>
    </w:p>
    <w:p w14:paraId="4498B696" w14:textId="5F1ACE1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setHarga_level(Integer.parseInt(hargaLevelField.getText()));</w:t>
      </w:r>
    </w:p>
    <w:p w14:paraId="31A17002" w14:textId="22610AF8"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update()) {</w:t>
      </w:r>
    </w:p>
    <w:p w14:paraId="1952DC90" w14:textId="7FEE91E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Berhasil!", "Level berhasil diubah");</w:t>
      </w:r>
    </w:p>
    <w:p w14:paraId="1AE44001" w14:textId="7E6116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17828FA" w14:textId="6D96D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62D1F98" w14:textId="56D003E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C21FDC1" w14:textId="38D59A2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Handle(MouseEvent mouseEvent) {</w:t>
      </w:r>
    </w:p>
    <w:p w14:paraId="6F10D8C2" w14:textId="7586E9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TableView.getSelectionModel().isEmpty()) {</w:t>
      </w:r>
    </w:p>
    <w:p w14:paraId="74589038" w14:textId="53AD94C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DetailRamen.detailRamen(menu);</w:t>
      </w:r>
    </w:p>
    <w:p w14:paraId="200259C4" w14:textId="4174D6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menu.getNama_menu());</w:t>
      </w:r>
    </w:p>
    <w:p w14:paraId="153A8428" w14:textId="3A43195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nt index = tipeList.indexOf(menu.getTipe());</w:t>
      </w:r>
    </w:p>
    <w:p w14:paraId="00EC9EBE" w14:textId="3B2F05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AndSelect(index);</w:t>
      </w:r>
    </w:p>
    <w:p w14:paraId="109298F2" w14:textId="15EB42C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String.valueOf(menu.getHarga_menu()));</w:t>
      </w:r>
    </w:p>
    <w:p w14:paraId="6839B178" w14:textId="51AAA4C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UBAH MENU");</w:t>
      </w:r>
    </w:p>
    <w:p w14:paraId="0A31B116" w14:textId="31EA097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true);</w:t>
      </w:r>
    </w:p>
    <w:p w14:paraId="2F635B88" w14:textId="7A79770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true);</w:t>
      </w:r>
    </w:p>
    <w:p w14:paraId="11BB2F46" w14:textId="20D7A00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Ubah");</w:t>
      </w:r>
    </w:p>
    <w:p w14:paraId="5511531D" w14:textId="0B241D9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ubah");</w:t>
      </w:r>
    </w:p>
    <w:p w14:paraId="14AE72B4" w14:textId="038F0D6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3731DD7" w14:textId="22021E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7849DF02" w14:textId="77C149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FD40F1" w14:textId="75BC939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LevelHandle(MouseEvent mouseEvent) {</w:t>
      </w:r>
    </w:p>
    <w:p w14:paraId="42B14913" w14:textId="5E76A32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levelTableView.getSelectionModel().isEmpty()) {</w:t>
      </w:r>
    </w:p>
    <w:p w14:paraId="264D2A7B" w14:textId="085D0754"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String.valueOf(level.getLevel()));</w:t>
      </w:r>
    </w:p>
    <w:p w14:paraId="78AF6067" w14:textId="2A9F1AC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String.valueOf(level.getHarga_level()));</w:t>
      </w:r>
    </w:p>
    <w:p w14:paraId="7B124E6B" w14:textId="34D2B5F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false);</w:t>
      </w:r>
    </w:p>
    <w:p w14:paraId="08575A95" w14:textId="129C43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A3AB569" w14:textId="0FE15B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ouseEvent.getClickCount() == 2) reset();</w:t>
      </w:r>
    </w:p>
    <w:p w14:paraId="2B358CB3" w14:textId="1884200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0636846" w14:textId="39BE338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hapusHandle() {</w:t>
      </w:r>
    </w:p>
    <w:p w14:paraId="40A41694" w14:textId="50CC8A8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ialog alert = getDialog();</w:t>
      </w:r>
    </w:p>
    <w:p w14:paraId="6722ED2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confirmation("Anda yakin ingin menghapus menu ini?",</w:t>
      </w:r>
    </w:p>
    <w:p w14:paraId="5911367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vent -&gt; {</w:t>
      </w:r>
    </w:p>
    <w:p w14:paraId="6D51083E"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 menu = menuTableView.getSelectionModel().getSelectedItem().getValue();</w:t>
      </w:r>
    </w:p>
    <w:p w14:paraId="53DA311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getTipe().equals("ramen")) {</w:t>
      </w:r>
    </w:p>
    <w:p w14:paraId="5EB3F6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mp;&amp; detailRamen.delete()) {</w:t>
      </w:r>
    </w:p>
    <w:p w14:paraId="105D5006"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lert.information("Berhasil!", "Menu berhasil dihapus");</w:t>
      </w:r>
    </w:p>
    <w:p w14:paraId="711DE788"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4A44546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6DE6AFC3"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1F42C65F"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menu.delete()) {alert.information("Berhasil!", "Menu berhasil dihapus");</w:t>
      </w:r>
    </w:p>
    <w:p w14:paraId="3E4860AC"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set();</w:t>
      </w:r>
    </w:p>
    <w:p w14:paraId="124D568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alert.information("Gagal", "Menu gagal dihapus");</w:t>
      </w:r>
    </w:p>
    <w:p w14:paraId="44EB09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51C17D92" w14:textId="49EDDAA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F5C5536" w14:textId="7DAE443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43DFD04" w14:textId="5F90725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void reset() {</w:t>
      </w:r>
    </w:p>
    <w:p w14:paraId="19205ACC" w14:textId="4380408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tleLabel.setText("TAMBAH MENU");</w:t>
      </w:r>
    </w:p>
    <w:p w14:paraId="0947FD82" w14:textId="2A37BC8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pusButton.setVisible(false);</w:t>
      </w:r>
    </w:p>
    <w:p w14:paraId="29D51CF3" w14:textId="37495AB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setText("Tambah");</w:t>
      </w:r>
    </w:p>
    <w:p w14:paraId="6FC45D02" w14:textId="1429209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actionButton.getStyleClass().set(2, "tambah");</w:t>
      </w:r>
    </w:p>
    <w:p w14:paraId="5B31018C" w14:textId="08D487C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menuTableView.getSelectionModel().clearSelection();</w:t>
      </w:r>
    </w:p>
    <w:p w14:paraId="02154063" w14:textId="5C6A340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Disable(false);</w:t>
      </w:r>
    </w:p>
    <w:p w14:paraId="0453D85B" w14:textId="715B2D6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setText("");</w:t>
      </w:r>
    </w:p>
    <w:p w14:paraId="1F9FCBFE" w14:textId="51EAF84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tipeComboBox.getSelectionModel().clearSelection();</w:t>
      </w:r>
    </w:p>
    <w:p w14:paraId="50618AD5" w14:textId="3E44A14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Field.setText("");</w:t>
      </w:r>
    </w:p>
    <w:p w14:paraId="4917E77B" w14:textId="69EBEB9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518309A" w14:textId="1AB9248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Field.setText("");</w:t>
      </w:r>
    </w:p>
    <w:p w14:paraId="7C0D5264" w14:textId="4BBACC0C"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Text("");</w:t>
      </w:r>
    </w:p>
    <w:p w14:paraId="261ECD5A" w14:textId="5832B80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hargaLevelField.setDisable(true);</w:t>
      </w:r>
    </w:p>
    <w:p w14:paraId="06B8B577" w14:textId="2CCA01C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levelTableView.getSelectionModel().clearSelection();</w:t>
      </w:r>
    </w:p>
    <w:p w14:paraId="77163972" w14:textId="5CB36CC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namaField.requestFocus();</w:t>
      </w:r>
    </w:p>
    <w:p w14:paraId="2AA6B27E" w14:textId="6A61430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03B3F802" w14:textId="18CC6BE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3E294A" w14:textId="464DA6F2"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tipeHandle() {</w:t>
      </w:r>
    </w:p>
    <w:p w14:paraId="2DC2B714" w14:textId="2C0A5A3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 != null) {</w:t>
      </w:r>
    </w:p>
    <w:p w14:paraId="21F640C6" w14:textId="2433FB0D"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else {</w:t>
      </w:r>
    </w:p>
    <w:p w14:paraId="75A88B7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ormForRamenPane.setDisable(true);</w:t>
      </w:r>
    </w:p>
    <w:p w14:paraId="4F666F8B"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ull;</w:t>
      </w:r>
    </w:p>
    <w:p w14:paraId="4DB1116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skArea.setText("");</w:t>
      </w:r>
    </w:p>
    <w:p w14:paraId="30BCAD88" w14:textId="2F9DA43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Pilih gambar... (max : 2048 KB)");</w:t>
      </w:r>
    </w:p>
    <w:p w14:paraId="515A136C" w14:textId="61D023A3"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7A7E7FC" w14:textId="08F402D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4C66669A" w14:textId="39257C00"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0F7AEE13" w14:textId="6403D4D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ublic void pilihGambarHandle() throws IOException {</w:t>
      </w:r>
    </w:p>
    <w:p w14:paraId="7A0C175B" w14:textId="020A2ED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 fileChooser = new FileChooser();</w:t>
      </w:r>
    </w:p>
    <w:p w14:paraId="3CE8F0B3" w14:textId="5BB431BE"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Chooser.setTitle("Open Resource File");</w:t>
      </w:r>
    </w:p>
    <w:p w14:paraId="4F66D992" w14:textId="2AE529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 != null) {</w:t>
      </w:r>
    </w:p>
    <w:p w14:paraId="72DA1D41"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if (file.length() &lt;= 2048000) {</w:t>
      </w:r>
    </w:p>
    <w:p w14:paraId="235C1922"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ilihGambarButton.setText(file.getName());</w:t>
      </w:r>
    </w:p>
    <w:p w14:paraId="0D46EDB5" w14:textId="45BA9E6A"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detailRamen = new DetailRamen(Files.readAllBytes(file.toPath()));</w:t>
      </w:r>
    </w:p>
    <w:p w14:paraId="1BC573C4" w14:textId="77777777" w:rsid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 else {</w:t>
      </w:r>
    </w:p>
    <w:p w14:paraId="0017F322" w14:textId="1E64CAD1"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getDialog().information("Gagal", "Ukuran foto terlalu besar");</w:t>
      </w:r>
    </w:p>
    <w:p w14:paraId="31D71514" w14:textId="1CD03DFB"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3505CD0" w14:textId="7BE6833F"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FCEC84A" w14:textId="22017335"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2AE67EF3" w14:textId="7AE7C9B7"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private Dialog getDialog() {</w:t>
      </w:r>
    </w:p>
    <w:p w14:paraId="67A0EF5D" w14:textId="29327D99"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return new Dialog((Stage) actionButton.getScene().getWindow());</w:t>
      </w:r>
    </w:p>
    <w:p w14:paraId="240BC0BE" w14:textId="110923D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1B0044A7" w14:textId="71EDF976" w:rsidR="00581B44" w:rsidRPr="00581B44" w:rsidRDefault="00581B44" w:rsidP="00581B44">
      <w:pPr>
        <w:pStyle w:val="DaftarParagraf"/>
        <w:numPr>
          <w:ilvl w:val="0"/>
          <w:numId w:val="97"/>
        </w:numPr>
        <w:spacing w:after="0" w:line="240" w:lineRule="auto"/>
        <w:ind w:left="993" w:hanging="426"/>
        <w:jc w:val="left"/>
        <w:rPr>
          <w:noProof/>
          <w:sz w:val="20"/>
        </w:rPr>
      </w:pPr>
      <w:r w:rsidRPr="00581B44">
        <w:rPr>
          <w:noProof/>
          <w:sz w:val="20"/>
        </w:rPr>
        <w:t>}</w:t>
      </w:r>
    </w:p>
    <w:p w14:paraId="618D3AFD" w14:textId="2CAD861B" w:rsidR="00497126" w:rsidRDefault="00497126" w:rsidP="00B67732">
      <w:pPr>
        <w:pStyle w:val="DaftarParagraf"/>
        <w:numPr>
          <w:ilvl w:val="0"/>
          <w:numId w:val="68"/>
        </w:numPr>
        <w:spacing w:before="120" w:after="0" w:line="240" w:lineRule="auto"/>
        <w:ind w:left="567" w:hanging="501"/>
        <w:rPr>
          <w:b/>
          <w:noProof/>
        </w:rPr>
      </w:pPr>
      <w:r>
        <w:rPr>
          <w:b/>
          <w:noProof/>
        </w:rPr>
        <w:t>LaporanController.java</w:t>
      </w:r>
    </w:p>
    <w:p w14:paraId="632C5186" w14:textId="2F1E4B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ackage com.unindra.restoserver.controllers;</w:t>
      </w:r>
    </w:p>
    <w:p w14:paraId="364076D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ComboBox;</w:t>
      </w:r>
    </w:p>
    <w:p w14:paraId="621CFFC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DatePicker;</w:t>
      </w:r>
    </w:p>
    <w:p w14:paraId="0D8D9365"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JFXTreeTableView;</w:t>
      </w:r>
    </w:p>
    <w:p w14:paraId="0B5C473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RecursiveTreeItem;</w:t>
      </w:r>
    </w:p>
    <w:p w14:paraId="6E249A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Laporan;</w:t>
      </w:r>
    </w:p>
    <w:p w14:paraId="472700A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Menu;</w:t>
      </w:r>
    </w:p>
    <w:p w14:paraId="3E52271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Pesanan;</w:t>
      </w:r>
    </w:p>
    <w:p w14:paraId="70B3992A"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com.unindra.restoserver.models.Transaksi;</w:t>
      </w:r>
    </w:p>
    <w:p w14:paraId="3507D659"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application.Platform;</w:t>
      </w:r>
    </w:p>
    <w:p w14:paraId="08B6D20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FXCollections;</w:t>
      </w:r>
    </w:p>
    <w:p w14:paraId="68A3104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ListChangeListener;</w:t>
      </w:r>
    </w:p>
    <w:p w14:paraId="52B4828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collections.ObservableList;</w:t>
      </w:r>
    </w:p>
    <w:p w14:paraId="7200763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fxml.Initializable;</w:t>
      </w:r>
    </w:p>
    <w:p w14:paraId="16C421E1"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AreaChart;</w:t>
      </w:r>
    </w:p>
    <w:p w14:paraId="7D547EF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PieChart;</w:t>
      </w:r>
    </w:p>
    <w:p w14:paraId="2D98B0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hart.XYChart;</w:t>
      </w:r>
    </w:p>
    <w:p w14:paraId="55B1B9F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Item;</w:t>
      </w:r>
    </w:p>
    <w:p w14:paraId="1E383A0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ell;</w:t>
      </w:r>
    </w:p>
    <w:p w14:paraId="6E18188E"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Column;</w:t>
      </w:r>
    </w:p>
    <w:p w14:paraId="2D72E7E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scene.control.TreeTableView;</w:t>
      </w:r>
    </w:p>
    <w:p w14:paraId="2C36C350"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fx.util.Callback;</w:t>
      </w:r>
    </w:p>
    <w:p w14:paraId="40A819DD" w14:textId="3C76B7E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org.joda.time.LocalDate;</w:t>
      </w:r>
    </w:p>
    <w:p w14:paraId="0BF509E8"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io.IOException;</w:t>
      </w:r>
    </w:p>
    <w:p w14:paraId="5289BBDB"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net.URL;</w:t>
      </w:r>
    </w:p>
    <w:p w14:paraId="08F8B1B4"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time.ZoneId;</w:t>
      </w:r>
    </w:p>
    <w:p w14:paraId="47C6048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Date;</w:t>
      </w:r>
    </w:p>
    <w:p w14:paraId="12A7B8F6"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ResourceBundle;</w:t>
      </w:r>
    </w:p>
    <w:p w14:paraId="168F09BB" w14:textId="79942B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java.util.concurrent.atomic.AtomicInteger;</w:t>
      </w:r>
    </w:p>
    <w:p w14:paraId="08751557"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getMenus;</w:t>
      </w:r>
    </w:p>
    <w:p w14:paraId="0EC06C3F"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Menu.menu;</w:t>
      </w:r>
    </w:p>
    <w:p w14:paraId="070564DD"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class LaporanController implements Initializable {</w:t>
      </w:r>
    </w:p>
    <w:p w14:paraId="528E8F61" w14:textId="51F5A58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pemasukanChart;</w:t>
      </w:r>
    </w:p>
    <w:p w14:paraId="421F5ACC" w14:textId="57DC3AC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PieChart menuFavChart;</w:t>
      </w:r>
    </w:p>
    <w:p w14:paraId="47EB26CA" w14:textId="36C7E57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AreaChart kunjunganChart;</w:t>
      </w:r>
    </w:p>
    <w:p w14:paraId="233BF5B1" w14:textId="2DBB0C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ComboBox&lt;String&gt; pilihLaporanCombo;</w:t>
      </w:r>
    </w:p>
    <w:p w14:paraId="4E4D46C4" w14:textId="7BCD182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dariDatePicker;</w:t>
      </w:r>
    </w:p>
    <w:p w14:paraId="05A0A147" w14:textId="0624FCB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DatePicker sampaiDatePicker;</w:t>
      </w:r>
    </w:p>
    <w:p w14:paraId="0951F9EF" w14:textId="652550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JFXTreeTableView&lt;Pesanan&gt; pemesananTableView;</w:t>
      </w:r>
    </w:p>
    <w:p w14:paraId="28EDF734" w14:textId="1ABE083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4C315444" w14:textId="074EB48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TableColumn&lt;Pesanan, String&gt; totalHargaCol = new TreeTableColumn&lt;&gt;("Total Harga");</w:t>
      </w:r>
    </w:p>
    <w:p w14:paraId="5F5B6A09" w14:textId="4E9CF16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jaCol.setCellValueFactory(param -&gt; getTransaksi(param.getValue().getValue()).no_mejaProperty());</w:t>
      </w:r>
    </w:p>
    <w:p w14:paraId="2BA3510A" w14:textId="11A0AD1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verride</w:t>
      </w:r>
    </w:p>
    <w:p w14:paraId="3F7C80B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return new TreeTableCell&lt;Pesanan, String&gt;() {</w:t>
      </w:r>
    </w:p>
    <w:p w14:paraId="5877B86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Override</w:t>
      </w:r>
    </w:p>
    <w:p w14:paraId="58AC17E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rotected void updateItem(String item, boolean empty) {</w:t>
      </w:r>
    </w:p>
    <w:p w14:paraId="0FE1AF7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uper.updateItem(item, empty);</w:t>
      </w:r>
    </w:p>
    <w:p w14:paraId="6723C07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item == null) {</w:t>
      </w:r>
    </w:p>
    <w:p w14:paraId="5C7CD14D"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null);</w:t>
      </w:r>
    </w:p>
    <w:p w14:paraId="4D50E3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 else {</w:t>
      </w:r>
    </w:p>
    <w:p w14:paraId="448C2F2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esanan i = Pesanan.getPesananList().get(getIndex());</w:t>
      </w:r>
    </w:p>
    <w:p w14:paraId="6C04BE0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if (menu(i).getTipe().equals("ramen"))</w:t>
      </w:r>
    </w:p>
    <w:p w14:paraId="6450198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etText(item + " lv." + i.getLevel());</w:t>
      </w:r>
    </w:p>
    <w:p w14:paraId="5C21373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lse setText(item);</w:t>
      </w:r>
    </w:p>
    <w:p w14:paraId="03D9364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08E71D3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24580192" w14:textId="2C7E6B4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5F40F4BC" w14:textId="5FDD97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D706AD0" w14:textId="271B600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BE8BE6" w14:textId="2C22020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setRoot(rootItem);</w:t>
      </w:r>
    </w:p>
    <w:p w14:paraId="12BDB930" w14:textId="63CC9E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pukulCol);</w:t>
      </w:r>
    </w:p>
    <w:p w14:paraId="137624DB" w14:textId="3BF8F01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mejaCol);</w:t>
      </w:r>
    </w:p>
    <w:p w14:paraId="3670A4CD" w14:textId="58206D7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namaCol);</w:t>
      </w:r>
    </w:p>
    <w:p w14:paraId="1A6F0BA4" w14:textId="6F143B6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jumlahCol);</w:t>
      </w:r>
    </w:p>
    <w:p w14:paraId="311E4AC7" w14:textId="7637E21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hargaCol);</w:t>
      </w:r>
    </w:p>
    <w:p w14:paraId="7227709C" w14:textId="58E8858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TableView.getColumns().add(totalHargaCol);</w:t>
      </w:r>
    </w:p>
    <w:p w14:paraId="27D146A6" w14:textId="484ECFA9"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w:t>
      </w:r>
    </w:p>
    <w:p w14:paraId="0E866EF2" w14:textId="4C5C749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Chart.getYAxis().setLabel("Pemasukan (Rp)");</w:t>
      </w:r>
    </w:p>
    <w:p w14:paraId="565AF33C" w14:textId="11F0FF7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Chart.setStartAngle(90);</w:t>
      </w:r>
    </w:p>
    <w:p w14:paraId="7A321CE9" w14:textId="6585972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Chart.getYAxis().setLabel("Kunjungan");</w:t>
      </w:r>
    </w:p>
    <w:p w14:paraId="6F8C07DC" w14:textId="510496F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A166E71" w14:textId="77777777" w:rsidR="00E75F1E" w:rsidRPr="00E75F1E" w:rsidRDefault="00E75F1E" w:rsidP="00E75F1E">
      <w:pPr>
        <w:pStyle w:val="DaftarParagraf"/>
        <w:spacing w:after="0" w:line="240" w:lineRule="auto"/>
        <w:ind w:left="993" w:hanging="426"/>
        <w:jc w:val="left"/>
        <w:rPr>
          <w:noProof/>
          <w:sz w:val="20"/>
        </w:rPr>
      </w:pPr>
    </w:p>
    <w:p w14:paraId="283CA2EE" w14:textId="224FA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ilihLaporanCombo.setItems(pilihLaporanObservableList);</w:t>
      </w:r>
    </w:p>
    <w:p w14:paraId="00C22968" w14:textId="05A18558"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ilihLaporanCombo.getSelectionModel().select(0);</w:t>
      </w:r>
    </w:p>
    <w:p w14:paraId="33BB2052" w14:textId="4D7388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addListener(transaksiListChangeListener());</w:t>
      </w:r>
    </w:p>
    <w:p w14:paraId="5307B488" w14:textId="6668B32C"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9A5A952" w14:textId="1E68B68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pemesanan(LocalDate dari, LocalDate sampai) {</w:t>
      </w:r>
    </w:p>
    <w:p w14:paraId="135DA421" w14:textId="322EFD1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44347E28" w14:textId="2C955CD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getTransaksiList(dari).forEach(transaksi -&gt; pesananList.addAll(getPesanan(transaksi)));</w:t>
      </w:r>
    </w:p>
    <w:p w14:paraId="2CD8A929" w14:textId="7916D86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0EDE6190" w14:textId="7C79BC4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45198B9" w14:textId="6538617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sanan.getPesananList().setAll(pesananList);</w:t>
      </w:r>
    </w:p>
    <w:p w14:paraId="02BEF865" w14:textId="5C765F4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34BF97A" w14:textId="13D562E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44AEC5C4" w14:textId="7C40ABC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pemasukan(LocalDate dari, LocalDate sampai) {</w:t>
      </w:r>
    </w:p>
    <w:p w14:paraId="7FE5D820" w14:textId="580C074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2FA1415B" w14:textId="607F278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5855121B" w14:textId="091D050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FEB6233"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55A3D801" w14:textId="6E795629"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Pemasukan)</w:t>
      </w:r>
    </w:p>
    <w:p w14:paraId="09A27F19" w14:textId="2A5DD00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9F2A8AA" w14:textId="6C02B01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D3D5FA5" w14:textId="3E29BB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268B0746" w14:textId="621259A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pemasukanChart.getData().setAll(data));</w:t>
      </w:r>
    </w:p>
    <w:p w14:paraId="0523788B" w14:textId="71423D11"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CD41389" w14:textId="69002CD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menuFavorit(LocalDate dari, LocalDate sampai) {</w:t>
      </w:r>
    </w:p>
    <w:p w14:paraId="2EFE3A99" w14:textId="46C4C3C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ObservableList&lt;Menu&gt; menus = getMenus();</w:t>
      </w:r>
    </w:p>
    <w:p w14:paraId="220B61CE" w14:textId="0F18AA2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for (Menu menu : menus) {</w:t>
      </w:r>
    </w:p>
    <w:p w14:paraId="29B3F0BB" w14:textId="4043689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AtomicInteger jumlahMenu = new AtomicInteger();</w:t>
      </w:r>
    </w:p>
    <w:p w14:paraId="7727080D" w14:textId="75102FF6"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0B0FB9BB"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hile (tgl.isBefore(sampai.plusDays(1))) {</w:t>
      </w:r>
    </w:p>
    <w:p w14:paraId="0FC54DB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for (Transaksi transaksi : getTransaksiList(tgl)) {</w:t>
      </w:r>
    </w:p>
    <w:p w14:paraId="46EAEE2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jumlahMenu.addAndGet(getPesanan(transaksi, menu).stream().mapToInt(Pesanan::getJumlah).sum());</w:t>
      </w:r>
    </w:p>
    <w:p w14:paraId="03B20BF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CDC1BE4" w14:textId="11DDC3ED"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tgl = tgl.plusDays(1);</w:t>
      </w:r>
    </w:p>
    <w:p w14:paraId="6326CDD2" w14:textId="1CD364E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D2CF579"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if (jumlahMenu.get() &gt; 0)</w:t>
      </w:r>
    </w:p>
    <w:p w14:paraId="03B6B9AB" w14:textId="6337C27C"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Platform.runLater(() -&gt; menuFavData.add(new PieChart.Data(menu.getNama_menu(), jumlahMenu.get())));</w:t>
      </w:r>
    </w:p>
    <w:p w14:paraId="13FD8621" w14:textId="0782FA4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00F4B87" w14:textId="46C8E1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menuFavChart.setData(menuFavData));</w:t>
      </w:r>
    </w:p>
    <w:p w14:paraId="221D17E7" w14:textId="7F050135"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12AAD11" w14:textId="34BE326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SuppressWarnings("unchecked")</w:t>
      </w:r>
    </w:p>
    <w:p w14:paraId="6D3E4F32" w14:textId="7FA0B42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void kunjungan(LocalDate dari, LocalDate sampai) {</w:t>
      </w:r>
    </w:p>
    <w:p w14:paraId="0A713232" w14:textId="532BCC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XYChart.Series data = new XYChart.Series();</w:t>
      </w:r>
    </w:p>
    <w:p w14:paraId="339F538C" w14:textId="5256FB0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hile (dari.isBefore(sampai.plusDays(1))) {</w:t>
      </w:r>
    </w:p>
    <w:p w14:paraId="02550239" w14:textId="6DE85B7C"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nt totalKunjungan = getTransaksiList(dari).size();</w:t>
      </w:r>
    </w:p>
    <w:p w14:paraId="1242E873" w14:textId="060A832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LocalDate tgl = dari;</w:t>
      </w:r>
    </w:p>
    <w:p w14:paraId="3430710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Platform.runLater(() -&gt; data.getData().add(</w:t>
      </w:r>
    </w:p>
    <w:p w14:paraId="3DF256BE" w14:textId="396A0AE3"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new XYChart.Data(tgl.getDayOfMonth() + " " + tgl.monthOfYear().getAsText(), totalKunjungan)</w:t>
      </w:r>
    </w:p>
    <w:p w14:paraId="14F67A3D" w14:textId="61F8611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4EBC2703" w14:textId="10B29E0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ri = dari.plusDays(1);</w:t>
      </w:r>
    </w:p>
    <w:p w14:paraId="2331886A" w14:textId="2F6656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E4B1AAE" w14:textId="04239123"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latform.runLater(() -&gt; kunjunganChart.getData().setAll(data));</w:t>
      </w:r>
    </w:p>
    <w:p w14:paraId="02956FDC" w14:textId="64BD6B9A"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39F10F2F" w14:textId="4A3CFAF5"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c -&gt; {</w:t>
      </w:r>
    </w:p>
    <w:p w14:paraId="0994577A" w14:textId="2C1D88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esanan(getDariDate(), getSampaiDate());</w:t>
      </w:r>
    </w:p>
    <w:p w14:paraId="1AEC8950" w14:textId="0417C36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emasukan(getDariDate(), getSampaiDate());</w:t>
      </w:r>
    </w:p>
    <w:p w14:paraId="7F5C790E" w14:textId="1EAF0BD9"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menuFavorit(getDariDate(), getSampaiDate());</w:t>
      </w:r>
    </w:p>
    <w:p w14:paraId="199D1ABB" w14:textId="3C6652B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kunjungan(getDariDate(), getSampaiDate());</w:t>
      </w:r>
    </w:p>
    <w:p w14:paraId="3B17292A" w14:textId="3C80B40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5A28BE98" w14:textId="5FD48230"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6824B691" w14:textId="6099B25B"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DariDate() {</w:t>
      </w:r>
    </w:p>
    <w:p w14:paraId="637CD85A" w14:textId="035C284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4FEB0D4C" w14:textId="467457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dari = Date.from(dariDatePicker.getValue().atStartOfDay(ZoneId.systemDefault()).toInstant());</w:t>
      </w:r>
    </w:p>
    <w:p w14:paraId="076A0E94" w14:textId="784D51BD"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dari);</w:t>
      </w:r>
    </w:p>
    <w:p w14:paraId="0ABE01CF" w14:textId="4945CA94"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6E8EC522" w14:textId="061A3892"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762DAC66" w14:textId="6C7C407F"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rivate LocalDate getSampaiDate() {</w:t>
      </w:r>
    </w:p>
    <w:p w14:paraId="513BB96B" w14:textId="75C343B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if (sampaiDatePicker.getValue() == null) return new LocalDate();</w:t>
      </w:r>
    </w:p>
    <w:p w14:paraId="7B451B27" w14:textId="5F08CB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else {</w:t>
      </w:r>
    </w:p>
    <w:p w14:paraId="252FACD8" w14:textId="6F6ECEE8"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Date sampai = Date.from(sampaiDatePicker.getValue().atStartOfDay(ZoneId.systemDefault()).toInstant());</w:t>
      </w:r>
    </w:p>
    <w:p w14:paraId="31068FBE" w14:textId="09047A7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return new LocalDate(sampai);</w:t>
      </w:r>
    </w:p>
    <w:p w14:paraId="63C54B7B" w14:textId="0BDBEFF2"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0FD09632" w14:textId="611D0EE3" w:rsidR="00E75F1E" w:rsidRP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w:t>
      </w:r>
    </w:p>
    <w:p w14:paraId="501EC020" w14:textId="3FDF5971"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public void cetakHarianHandle() {</w:t>
      </w:r>
    </w:p>
    <w:p w14:paraId="46BD5BCC" w14:textId="7677175E"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 thread = new Thread(() -&gt; {</w:t>
      </w:r>
    </w:p>
    <w:p w14:paraId="3305C3D5"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try {</w:t>
      </w:r>
    </w:p>
    <w:p w14:paraId="608166A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switch (pilihLaporanCombo.getSelectionModel().getSelectedItem()) {</w:t>
      </w:r>
    </w:p>
    <w:p w14:paraId="6A6CCA87"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Semua":</w:t>
      </w:r>
    </w:p>
    <w:p w14:paraId="4435E57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6E07742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1298C540"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17955EA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4753BEA5"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CEBF6B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esanan":</w:t>
      </w:r>
    </w:p>
    <w:p w14:paraId="503C7DF8"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esanan(getDariDate(), getSampaiDate());</w:t>
      </w:r>
    </w:p>
    <w:p w14:paraId="3567A816"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784D3E44"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Menu Favorit":</w:t>
      </w:r>
    </w:p>
    <w:p w14:paraId="7C208B91"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menuFavorit(getDariDate(), getSampaiDate());</w:t>
      </w:r>
    </w:p>
    <w:p w14:paraId="798C4D22"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6B8736D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Pemasukan":</w:t>
      </w:r>
    </w:p>
    <w:p w14:paraId="72EF4859"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pemasukan(getDariDate(), getSampaiDate());</w:t>
      </w:r>
    </w:p>
    <w:p w14:paraId="563445BB"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501804D3"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case "Kunjungan":</w:t>
      </w:r>
    </w:p>
    <w:p w14:paraId="08EB98EF"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Laporan.kunjungan(getDariDate(), getSampaiDate());</w:t>
      </w:r>
    </w:p>
    <w:p w14:paraId="22ED84DA" w14:textId="77777777" w:rsid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break;</w:t>
      </w:r>
    </w:p>
    <w:p w14:paraId="250F4F64" w14:textId="6C0F52EF"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w:t>
      </w:r>
    </w:p>
    <w:p w14:paraId="3D204207" w14:textId="77777777" w:rsidR="007A19AC" w:rsidRDefault="00E75F1E" w:rsidP="007A19AC">
      <w:pPr>
        <w:pStyle w:val="DaftarParagraf"/>
        <w:numPr>
          <w:ilvl w:val="0"/>
          <w:numId w:val="98"/>
        </w:numPr>
        <w:spacing w:after="0" w:line="240" w:lineRule="auto"/>
        <w:ind w:left="993" w:hanging="426"/>
        <w:jc w:val="left"/>
        <w:rPr>
          <w:noProof/>
          <w:sz w:val="20"/>
        </w:rPr>
      </w:pPr>
      <w:r w:rsidRPr="00E75F1E">
        <w:rPr>
          <w:noProof/>
          <w:sz w:val="20"/>
        </w:rPr>
        <w:t>} catch (IOException e) {</w:t>
      </w:r>
    </w:p>
    <w:p w14:paraId="6C0A16C6" w14:textId="03DC7FD2" w:rsidR="00E75F1E" w:rsidRPr="007A19AC" w:rsidRDefault="00E75F1E" w:rsidP="007A19AC">
      <w:pPr>
        <w:pStyle w:val="DaftarParagraf"/>
        <w:numPr>
          <w:ilvl w:val="0"/>
          <w:numId w:val="98"/>
        </w:numPr>
        <w:spacing w:after="0" w:line="240" w:lineRule="auto"/>
        <w:ind w:left="993" w:hanging="426"/>
        <w:jc w:val="left"/>
        <w:rPr>
          <w:noProof/>
          <w:sz w:val="20"/>
        </w:rPr>
      </w:pPr>
      <w:r w:rsidRPr="007A19AC">
        <w:rPr>
          <w:noProof/>
          <w:sz w:val="20"/>
        </w:rPr>
        <w:t>e.printStackTrace();</w:t>
      </w:r>
    </w:p>
    <w:p w14:paraId="5A18AAE1" w14:textId="51E4BA80"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F606ACD" w14:textId="4ED3A4F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30EE3E59" w14:textId="286CFAEA"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thread.start();</w:t>
      </w:r>
    </w:p>
    <w:p w14:paraId="3EDAAA2F" w14:textId="77E2B2A7" w:rsidR="00E75F1E"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17FE8916" w14:textId="65BF9C59" w:rsidR="00581B44" w:rsidRPr="00E75F1E" w:rsidRDefault="00E75F1E" w:rsidP="00E75F1E">
      <w:pPr>
        <w:pStyle w:val="DaftarParagraf"/>
        <w:numPr>
          <w:ilvl w:val="0"/>
          <w:numId w:val="98"/>
        </w:numPr>
        <w:spacing w:after="0" w:line="240" w:lineRule="auto"/>
        <w:ind w:left="993" w:hanging="426"/>
        <w:jc w:val="left"/>
        <w:rPr>
          <w:noProof/>
          <w:sz w:val="20"/>
        </w:rPr>
      </w:pPr>
      <w:r w:rsidRPr="00E75F1E">
        <w:rPr>
          <w:noProof/>
          <w:sz w:val="20"/>
        </w:rPr>
        <w:t>}</w:t>
      </w:r>
    </w:p>
    <w:p w14:paraId="760D1FD4" w14:textId="6C5F0D93" w:rsidR="00497126" w:rsidRDefault="00497126" w:rsidP="00B67732">
      <w:pPr>
        <w:pStyle w:val="DaftarParagraf"/>
        <w:numPr>
          <w:ilvl w:val="0"/>
          <w:numId w:val="68"/>
        </w:numPr>
        <w:spacing w:before="120" w:after="0" w:line="240" w:lineRule="auto"/>
        <w:ind w:left="567" w:hanging="501"/>
        <w:rPr>
          <w:b/>
          <w:noProof/>
        </w:rPr>
      </w:pPr>
      <w:r>
        <w:rPr>
          <w:b/>
          <w:noProof/>
        </w:rPr>
        <w:t>SignInController.java</w:t>
      </w:r>
    </w:p>
    <w:p w14:paraId="2DE05E31" w14:textId="6FF4C39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ckage com.unindra.restoserver.controllers;</w:t>
      </w:r>
    </w:p>
    <w:p w14:paraId="138A3FD1"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PasswordField;</w:t>
      </w:r>
    </w:p>
    <w:p w14:paraId="39BEE960"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jfoenix.controls.JFXTextField;</w:t>
      </w:r>
    </w:p>
    <w:p w14:paraId="6C0BE768"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Dialog;</w:t>
      </w:r>
    </w:p>
    <w:p w14:paraId="1FB971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com.unindra.restoserver.models.User;</w:t>
      </w:r>
    </w:p>
    <w:p w14:paraId="283D5066"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fxml.FXMLLoader;</w:t>
      </w:r>
    </w:p>
    <w:p w14:paraId="53422B53"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Parent;</w:t>
      </w:r>
    </w:p>
    <w:p w14:paraId="2C84F9ED" w14:textId="7777777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cene.Scene;</w:t>
      </w:r>
    </w:p>
    <w:p w14:paraId="0FDE7D99" w14:textId="10B69C9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fx.stage.Stage;</w:t>
      </w:r>
    </w:p>
    <w:p w14:paraId="3B52D975" w14:textId="18D0DA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mport java.io.IOException;</w:t>
      </w:r>
    </w:p>
    <w:p w14:paraId="1E63CBF6" w14:textId="26F4225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class SignInController {</w:t>
      </w:r>
    </w:p>
    <w:p w14:paraId="759454EF" w14:textId="477F9BC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TextField usernameField;</w:t>
      </w:r>
    </w:p>
    <w:p w14:paraId="3B15D62F" w14:textId="5FB1C232"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JFXPasswordField passwordField;</w:t>
      </w:r>
    </w:p>
    <w:p w14:paraId="4FC69859" w14:textId="38CE87D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ublic void signInAction() throws IOException {</w:t>
      </w:r>
    </w:p>
    <w:p w14:paraId="10CF6EEB" w14:textId="663D88C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 user = User.user(usernameField.getText());</w:t>
      </w:r>
    </w:p>
    <w:p w14:paraId="00DEE605" w14:textId="61B66143"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 != null) {</w:t>
      </w:r>
    </w:p>
    <w:p w14:paraId="63AA4842"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if (user.getPassword().equals(passwordField.getText())) {</w:t>
      </w:r>
    </w:p>
    <w:p w14:paraId="753E3FD7"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FXMLLoader fxmlLoader = new FXMLLoader(getClass().getResource("/fxml/app.fxml"));</w:t>
      </w:r>
    </w:p>
    <w:p w14:paraId="0A1890EF"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rent parent = fxmlLoader.load();</w:t>
      </w:r>
    </w:p>
    <w:p w14:paraId="43736660"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AppController) fxmlLoader.getController()).setUser(user);</w:t>
      </w:r>
    </w:p>
    <w:p w14:paraId="64A6F84C" w14:textId="6C88495D"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Stage().setScene(new Scene(parent));</w:t>
      </w:r>
    </w:p>
    <w:p w14:paraId="69B61C4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304EFDC1" w14:textId="77777777" w:rsid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Password salah");</w:t>
      </w:r>
    </w:p>
    <w:p w14:paraId="052778A4" w14:textId="1831246C"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asswordField.requestFocus();</w:t>
      </w:r>
    </w:p>
    <w:p w14:paraId="564BF010" w14:textId="2205CCB7"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3A457067" w14:textId="538B562E"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 else {</w:t>
      </w:r>
    </w:p>
    <w:p w14:paraId="14F5EA0D" w14:textId="23760A6A"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getDialog().information("Error", "Username tidak ditemukan");</w:t>
      </w:r>
    </w:p>
    <w:p w14:paraId="3920A4E7" w14:textId="027A46F9"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usernameField.requestFocus();</w:t>
      </w:r>
    </w:p>
    <w:p w14:paraId="346303E4" w14:textId="2801765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C2393AC" w14:textId="164899F6"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2BE5211A" w14:textId="669FF314"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Stage getStage() {</w:t>
      </w:r>
    </w:p>
    <w:p w14:paraId="1033A06A" w14:textId="213D2188"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Stage) usernameField.getScene().getWindow();</w:t>
      </w:r>
    </w:p>
    <w:p w14:paraId="699A67DD" w14:textId="28585411"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638F6598" w14:textId="39E58CFF"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private Dialog getDialog() {</w:t>
      </w:r>
    </w:p>
    <w:p w14:paraId="0F397008" w14:textId="365EE7FB"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return new Dialog(getStage());</w:t>
      </w:r>
    </w:p>
    <w:p w14:paraId="298BA764" w14:textId="71F65DC0" w:rsidR="00AC79D0" w:rsidRPr="00AC79D0" w:rsidRDefault="00AC79D0" w:rsidP="000A337F">
      <w:pPr>
        <w:pStyle w:val="DaftarParagraf"/>
        <w:numPr>
          <w:ilvl w:val="0"/>
          <w:numId w:val="99"/>
        </w:numPr>
        <w:spacing w:after="0" w:line="240" w:lineRule="auto"/>
        <w:ind w:left="993" w:hanging="426"/>
        <w:jc w:val="left"/>
        <w:rPr>
          <w:noProof/>
          <w:sz w:val="20"/>
        </w:rPr>
      </w:pPr>
      <w:r w:rsidRPr="00AC79D0">
        <w:rPr>
          <w:noProof/>
          <w:sz w:val="20"/>
        </w:rPr>
        <w:t>}</w:t>
      </w:r>
    </w:p>
    <w:p w14:paraId="1598A5EF" w14:textId="6DA181EA" w:rsidR="00AC79D0" w:rsidRPr="00AC79D0" w:rsidRDefault="00AC79D0" w:rsidP="000A337F">
      <w:pPr>
        <w:pStyle w:val="DaftarParagraf"/>
        <w:numPr>
          <w:ilvl w:val="0"/>
          <w:numId w:val="99"/>
        </w:numPr>
        <w:spacing w:before="120" w:after="0" w:line="240" w:lineRule="auto"/>
        <w:ind w:left="993" w:hanging="426"/>
        <w:jc w:val="left"/>
        <w:rPr>
          <w:noProof/>
          <w:sz w:val="20"/>
        </w:rPr>
      </w:pPr>
      <w:r w:rsidRPr="00AC79D0">
        <w:rPr>
          <w:noProof/>
          <w:sz w:val="20"/>
        </w:rPr>
        <w:t>}</w:t>
      </w:r>
    </w:p>
    <w:p w14:paraId="7BF2615D" w14:textId="4168EDFE" w:rsidR="00497126" w:rsidRDefault="00497126" w:rsidP="000A337F">
      <w:pPr>
        <w:pStyle w:val="DaftarParagraf"/>
        <w:numPr>
          <w:ilvl w:val="0"/>
          <w:numId w:val="68"/>
        </w:numPr>
        <w:spacing w:before="120" w:after="0" w:line="240" w:lineRule="auto"/>
        <w:ind w:left="993" w:hanging="426"/>
        <w:rPr>
          <w:b/>
          <w:noProof/>
        </w:rPr>
      </w:pPr>
      <w:r>
        <w:rPr>
          <w:b/>
          <w:noProof/>
        </w:rPr>
        <w:t>UtamaController.java</w:t>
      </w:r>
    </w:p>
    <w:p w14:paraId="22BF3C6A" w14:textId="2C77000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ackage com.unindra.restoserver.controllers;</w:t>
      </w:r>
    </w:p>
    <w:p w14:paraId="1D7D69C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Button;</w:t>
      </w:r>
    </w:p>
    <w:p w14:paraId="6F4FC4C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extField;</w:t>
      </w:r>
    </w:p>
    <w:p w14:paraId="623C8C5C"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JFXTreeTableView;</w:t>
      </w:r>
    </w:p>
    <w:p w14:paraId="47E19AA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RecursiveTreeItem;</w:t>
      </w:r>
    </w:p>
    <w:p w14:paraId="34F80FA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Dialog;</w:t>
      </w:r>
    </w:p>
    <w:p w14:paraId="2854BA1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Laporan;</w:t>
      </w:r>
    </w:p>
    <w:p w14:paraId="557512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models.Pesanan;</w:t>
      </w:r>
    </w:p>
    <w:p w14:paraId="0751A1C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com.unindra.restoserver.models.Transaksi;</w:t>
      </w:r>
    </w:p>
    <w:p w14:paraId="61B89E5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application.Platform;</w:t>
      </w:r>
    </w:p>
    <w:p w14:paraId="029E84C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beans.property.SimpleStringProperty;</w:t>
      </w:r>
    </w:p>
    <w:p w14:paraId="1657DF92"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ListChangeListener;</w:t>
      </w:r>
    </w:p>
    <w:p w14:paraId="4428966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collections.transformation.FilteredList;</w:t>
      </w:r>
    </w:p>
    <w:p w14:paraId="641E6D9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fxml.Initializable;</w:t>
      </w:r>
    </w:p>
    <w:p w14:paraId="7E5E3B7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Item;</w:t>
      </w:r>
    </w:p>
    <w:p w14:paraId="001B9A93"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ell;</w:t>
      </w:r>
    </w:p>
    <w:p w14:paraId="3E05AD2E"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Column;</w:t>
      </w:r>
    </w:p>
    <w:p w14:paraId="7AD184E4"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cene.control.TreeTableView;</w:t>
      </w:r>
    </w:p>
    <w:p w14:paraId="52E41C7B"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stage.Stage;</w:t>
      </w:r>
    </w:p>
    <w:p w14:paraId="7F7AA1BD" w14:textId="0F688CF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fx.util.Callback;</w:t>
      </w:r>
    </w:p>
    <w:p w14:paraId="1E9BD9C1"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io.IOException;</w:t>
      </w:r>
    </w:p>
    <w:p w14:paraId="5BFD91F6"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net.URL;</w:t>
      </w:r>
    </w:p>
    <w:p w14:paraId="29D563D5"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ResourceBundle;</w:t>
      </w:r>
    </w:p>
    <w:p w14:paraId="5E864A08" w14:textId="11C1FC4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java.util.function.Predicate;</w:t>
      </w:r>
    </w:p>
    <w:p w14:paraId="60D3079F"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PesananService.*;</w:t>
      </w:r>
    </w:p>
    <w:p w14:paraId="1AD83C20" w14:textId="7777777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Menu.menu;</w:t>
      </w:r>
    </w:p>
    <w:p w14:paraId="073620A7" w14:textId="49AEC1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class UtamaController implements Initializable {</w:t>
      </w:r>
    </w:p>
    <w:p w14:paraId="5E8BBC2D" w14:textId="68B5917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Pesanan&gt; pesananTableView;</w:t>
      </w:r>
    </w:p>
    <w:p w14:paraId="0605176E" w14:textId="1EC1115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6CC5F237" w14:textId="4EFF545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76B88CC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1B713C4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C7A779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3E187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64CAA2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0FE2B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BC90FC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7343067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getPesananList().get(getIndex());</w:t>
      </w:r>
    </w:p>
    <w:p w14:paraId="6DA2EC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menu(i).getTipe().equals("ramen"))</w:t>
      </w:r>
    </w:p>
    <w:p w14:paraId="4D1CFDE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item + " lv." + i.getLevel());</w:t>
      </w:r>
    </w:p>
    <w:p w14:paraId="0A4F530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lse setText(item);</w:t>
      </w:r>
    </w:p>
    <w:p w14:paraId="3550192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866E5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E4DE4DD" w14:textId="3318C5B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D51AEE6" w14:textId="0058940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B5C20A5" w14:textId="67C67B8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85D0925" w14:textId="261C6AF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erimaCol.setCellFactory(new Callback&lt;TreeTableColumn&lt;Pesanan, String&gt;, TreeTableCell&lt;Pesanan, String&gt;&gt;() {</w:t>
      </w:r>
    </w:p>
    <w:p w14:paraId="5434BAEA" w14:textId="2B412A6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295127B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37DBE1D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erima");</w:t>
      </w:r>
    </w:p>
    <w:p w14:paraId="2060EF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D4D27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05126DE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5F14D3E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7FFC5E6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05675D4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32B6AE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3FACC0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erima");</w:t>
      </w:r>
    </w:p>
    <w:p w14:paraId="7E05F72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15CE002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4A6C683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terima();</w:t>
      </w:r>
    </w:p>
    <w:p w14:paraId="206781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update(i);</w:t>
      </w:r>
    </w:p>
    <w:p w14:paraId="358AF6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5F382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32F9FA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071058D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40676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54DFB" w14:textId="3D90B89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22D3D4D" w14:textId="49F375C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979E79C" w14:textId="1E04443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4B71973" w14:textId="09BEFA2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3DF2F7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Pesanan, String&gt;() {</w:t>
      </w:r>
    </w:p>
    <w:p w14:paraId="6999036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Tolak");</w:t>
      </w:r>
    </w:p>
    <w:p w14:paraId="4A21680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58C4CBB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13A10D5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7507625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8E761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2979E3A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6753A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521FBF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tolak");</w:t>
      </w:r>
    </w:p>
    <w:p w14:paraId="167F2B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33099B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alert = new Dialog((Stage) pesananTableView.getScene().getWindow());</w:t>
      </w:r>
    </w:p>
    <w:p w14:paraId="5289528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 i = pesananTableView.getRoot().getChildren().get(getIndex()).getValue();</w:t>
      </w:r>
    </w:p>
    <w:p w14:paraId="0EA1C85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confirmation("Anda yakin ingin menolak pesanan ini?",</w:t>
      </w:r>
    </w:p>
    <w:p w14:paraId="6490C04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 -&gt; {</w:t>
      </w:r>
    </w:p>
    <w:p w14:paraId="7E5782E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delete(i);</w:t>
      </w:r>
    </w:p>
    <w:p w14:paraId="173CF0F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alert.getDialog().hide();</w:t>
      </w:r>
    </w:p>
    <w:p w14:paraId="5F41AF2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FABBD0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5B1E05D"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4E81074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FC6C1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789580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C865C52" w14:textId="7A87D1D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9907B1A" w14:textId="08AA36A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920D93D" w14:textId="4445F00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2C3AFA30" w14:textId="79015E2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Root(rootItem);</w:t>
      </w:r>
    </w:p>
    <w:p w14:paraId="5B663406" w14:textId="3401904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mejaCol);</w:t>
      </w:r>
    </w:p>
    <w:p w14:paraId="7AE6C330" w14:textId="3B093FD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namaCol);</w:t>
      </w:r>
    </w:p>
    <w:p w14:paraId="01DAEFB1" w14:textId="6CE24C6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jumlahCol);</w:t>
      </w:r>
    </w:p>
    <w:p w14:paraId="472A1877" w14:textId="409AFC7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erimaCol);</w:t>
      </w:r>
    </w:p>
    <w:p w14:paraId="34F96BCB" w14:textId="14D344D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getColumns().add(tolakCol);</w:t>
      </w:r>
    </w:p>
    <w:p w14:paraId="75F34B6A" w14:textId="1A511E3C"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039ACE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54CB091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43A3EA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43B946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4BCADA3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4597572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34513F71"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16432A9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369EEA3"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4FA9E2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E49DDF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06D643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 thread = new Thread(() -&gt; {</w:t>
      </w:r>
    </w:p>
    <w:p w14:paraId="7691C73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ansaksi transaksi = getTransaksiList().get(getIndex());</w:t>
      </w:r>
    </w:p>
    <w:p w14:paraId="74A50CF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y {</w:t>
      </w:r>
    </w:p>
    <w:p w14:paraId="54972D48"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Laporan.bill(transaksi);</w:t>
      </w:r>
    </w:p>
    <w:p w14:paraId="28414F4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catch (IOException e) {</w:t>
      </w:r>
    </w:p>
    <w:p w14:paraId="3E2BDE8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e.printStackTrace();</w:t>
      </w:r>
    </w:p>
    <w:p w14:paraId="18624892"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E9F729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586D09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hread.start();</w:t>
      </w:r>
    </w:p>
    <w:p w14:paraId="271D1B6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B1AB1E6"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button);</w:t>
      </w:r>
    </w:p>
    <w:p w14:paraId="277D651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2A366687"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5F4F85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E03BAFC" w14:textId="13EEA9C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10292832" w14:textId="61734DD7"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5D9C2319" w14:textId="4C9BBDA0"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9FB6D11" w14:textId="44341808"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4D7CD76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return new TreeTableCell&lt;Transaksi, String&gt;() {</w:t>
      </w:r>
    </w:p>
    <w:p w14:paraId="127719E4"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final JFXButton button = new JFXButton("Cetak");</w:t>
      </w:r>
    </w:p>
    <w:p w14:paraId="28F5C78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261F310"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rotected void updateItem(String item, boolean empty) {</w:t>
      </w:r>
    </w:p>
    <w:p w14:paraId="7BEC24FC"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uper.updateItem(item, empty);</w:t>
      </w:r>
    </w:p>
    <w:p w14:paraId="22CE55C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if (item == null) {</w:t>
      </w:r>
    </w:p>
    <w:p w14:paraId="2C4E76B5"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Graphic(null);</w:t>
      </w:r>
    </w:p>
    <w:p w14:paraId="519AD79F"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etText(null);</w:t>
      </w:r>
    </w:p>
    <w:p w14:paraId="3778B1AB"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 else {</w:t>
      </w:r>
    </w:p>
    <w:p w14:paraId="6BBBA32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getStyleClass().add("print-20");</w:t>
      </w:r>
    </w:p>
    <w:p w14:paraId="0BF3151A" w14:textId="77777777" w:rsid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button.setOnAction(event -&gt; {</w:t>
      </w:r>
    </w:p>
    <w:p w14:paraId="5CD8E20B"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FXTextField tunaiField = new JFXTextField();</w:t>
      </w:r>
    </w:p>
    <w:p w14:paraId="4CE2059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textProperty().addListener((observable, oldValue, newValue) -&gt; {</w:t>
      </w:r>
    </w:p>
    <w:p w14:paraId="31CE628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newValue.matches("\\d*")) {</w:t>
      </w:r>
    </w:p>
    <w:p w14:paraId="06D0C9B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setText(newValue.replaceAll("[^\\d]", ""));</w:t>
      </w:r>
    </w:p>
    <w:p w14:paraId="271BF9B8"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1B5DE3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0F2D2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input(</w:t>
      </w:r>
    </w:p>
    <w:p w14:paraId="2D82851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unaiField,</w:t>
      </w:r>
    </w:p>
    <w:p w14:paraId="49F020A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957F5B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 thread = new Thread(() -&gt; {</w:t>
      </w:r>
    </w:p>
    <w:p w14:paraId="147E9CF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100A0E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y {</w:t>
      </w:r>
    </w:p>
    <w:p w14:paraId="723B392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nt tunai = Integer.parseInt(tunaiField.getText());</w:t>
      </w:r>
    </w:p>
    <w:p w14:paraId="0D9735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tunai &gt;= transaksi.getTotalBayarFromService())</w:t>
      </w:r>
    </w:p>
    <w:p w14:paraId="11CE9EA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Laporan.struk(transaksi, tunai);</w:t>
      </w:r>
    </w:p>
    <w:p w14:paraId="64FC1ED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lse {</w:t>
      </w:r>
    </w:p>
    <w:p w14:paraId="0C7AD37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latform.runLater(() -&gt; {</w:t>
      </w:r>
    </w:p>
    <w:p w14:paraId="13456F2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dialog = new Dialog(</w:t>
      </w:r>
    </w:p>
    <w:p w14:paraId="1149F80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tage) pesananTableView</w:t>
      </w:r>
    </w:p>
    <w:p w14:paraId="2274FF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getScene().getWindow());</w:t>
      </w:r>
    </w:p>
    <w:p w14:paraId="1F53DA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information("Error","Jumlah tunai tidak mencukupi total pembayaran");</w:t>
      </w:r>
    </w:p>
    <w:p w14:paraId="6A90D1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300B66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17A4E6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catch (IOException ex) {</w:t>
      </w:r>
    </w:p>
    <w:p w14:paraId="4BA62E4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x.printStackTrace();</w:t>
      </w:r>
    </w:p>
    <w:p w14:paraId="5D437D41"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BC8AAE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4360B02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hread.start();</w:t>
      </w:r>
    </w:p>
    <w:p w14:paraId="5BBCACA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jumlahTunaiDialog.getDialog().hide();</w:t>
      </w:r>
    </w:p>
    <w:p w14:paraId="146319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1B2DAF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240FE0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608D826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46F15F6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0967BB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35712A76" w14:textId="03CAA7DD"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5176B14E" w14:textId="30D51F21"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3E8E1D0D" w14:textId="1E8617E5"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6CFD6465" w14:textId="636B3EC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Override</w:t>
      </w:r>
    </w:p>
    <w:p w14:paraId="13ECB7B1" w14:textId="77777777" w:rsid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return new TreeTableCell&lt;Transaksi, String&gt;() {</w:t>
      </w:r>
    </w:p>
    <w:p w14:paraId="03E94C0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final JFXButton button = new JFXButton("Simpan");</w:t>
      </w:r>
    </w:p>
    <w:p w14:paraId="3EC9524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Override</w:t>
      </w:r>
    </w:p>
    <w:p w14:paraId="192CA19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protected void updateItem(String item, boolean empty) {</w:t>
      </w:r>
    </w:p>
    <w:p w14:paraId="02D2A79C"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uper.updateItem(item, empty);</w:t>
      </w:r>
    </w:p>
    <w:p w14:paraId="485E1DCE"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if (item == null) {</w:t>
      </w:r>
    </w:p>
    <w:p w14:paraId="630EB48B"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null);</w:t>
      </w:r>
    </w:p>
    <w:p w14:paraId="073C9193"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699C235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 else {</w:t>
      </w:r>
    </w:p>
    <w:p w14:paraId="489B87B2"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getStyleClass().add("simpan");</w:t>
      </w:r>
    </w:p>
    <w:p w14:paraId="7271F74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button.setOnAction(event -&gt; {</w:t>
      </w:r>
    </w:p>
    <w:p w14:paraId="18EFC19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Dialog confirmDialog = new Dialog((Stage) pesananTableView.getScene().getWindow());</w:t>
      </w:r>
    </w:p>
    <w:p w14:paraId="0DA0580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confirmation("Transaksi sudah selesai?",</w:t>
      </w:r>
    </w:p>
    <w:p w14:paraId="5F31F6C9"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e -&gt; {</w:t>
      </w:r>
    </w:p>
    <w:p w14:paraId="208B47D7"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 transaksi = getTransaksiList().get(getIndex());</w:t>
      </w:r>
    </w:p>
    <w:p w14:paraId="4713F1F0"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transaksi.simpan();</w:t>
      </w:r>
    </w:p>
    <w:p w14:paraId="1D2CE68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confirmDialog.getDialog().hide();</w:t>
      </w:r>
    </w:p>
    <w:p w14:paraId="7E0A8ADD"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7B077675"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F1E36"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Graphic(button);</w:t>
      </w:r>
    </w:p>
    <w:p w14:paraId="0AB6492F"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setText(null);</w:t>
      </w:r>
    </w:p>
    <w:p w14:paraId="149DF414"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2913CA4A" w14:textId="77777777" w:rsid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1644F4B2" w14:textId="67EDCE64" w:rsidR="000A337F" w:rsidRPr="00D32276" w:rsidRDefault="000A337F" w:rsidP="00D32276">
      <w:pPr>
        <w:pStyle w:val="DaftarParagraf"/>
        <w:numPr>
          <w:ilvl w:val="0"/>
          <w:numId w:val="100"/>
        </w:numPr>
        <w:spacing w:after="0" w:line="240" w:lineRule="auto"/>
        <w:ind w:left="993" w:hanging="426"/>
        <w:jc w:val="left"/>
        <w:rPr>
          <w:noProof/>
          <w:sz w:val="20"/>
        </w:rPr>
      </w:pPr>
      <w:r w:rsidRPr="00D32276">
        <w:rPr>
          <w:noProof/>
          <w:sz w:val="20"/>
        </w:rPr>
        <w:t>};</w:t>
      </w:r>
    </w:p>
    <w:p w14:paraId="6E6C0E7A" w14:textId="38AF4F5A"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0483760E" w14:textId="6E8B2DC6" w:rsidR="000A337F" w:rsidRPr="00D32276"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4254AC49" w14:textId="3C54BF9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TreeItem&lt;Transaksi&gt; rootTrans = new RecursiveTreeItem&lt;&gt;(getTransaksiList(), RecursiveTreeObject::getChildren);</w:t>
      </w:r>
    </w:p>
    <w:p w14:paraId="45624503" w14:textId="1A47756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Root(rootTrans);</w:t>
      </w:r>
    </w:p>
    <w:p w14:paraId="65FE4B6B" w14:textId="4270A174"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mejaTransaksiCol);</w:t>
      </w:r>
    </w:p>
    <w:p w14:paraId="67A04513" w14:textId="75EEA439"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totalCol);</w:t>
      </w:r>
    </w:p>
    <w:p w14:paraId="0A86D7C0" w14:textId="5F1F0AAD"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billCol);</w:t>
      </w:r>
    </w:p>
    <w:p w14:paraId="720F9F2A" w14:textId="44E9854F"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strukCol);</w:t>
      </w:r>
    </w:p>
    <w:p w14:paraId="5C59F3DC" w14:textId="4DAC0835"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getColumns().add(simpanCol);</w:t>
      </w:r>
    </w:p>
    <w:p w14:paraId="01ED2474" w14:textId="5BC3B14B"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pembayaranTableView.setColumnResizePolicy(TreeTableView.CONSTRAINED_RESIZE_POLICY);</w:t>
      </w:r>
    </w:p>
    <w:p w14:paraId="019C2E57" w14:textId="7D75747E" w:rsidR="000A337F" w:rsidRPr="000A337F" w:rsidRDefault="000A337F" w:rsidP="00D32276">
      <w:pPr>
        <w:pStyle w:val="DaftarParagraf"/>
        <w:numPr>
          <w:ilvl w:val="0"/>
          <w:numId w:val="100"/>
        </w:numPr>
        <w:spacing w:after="0" w:line="240" w:lineRule="auto"/>
        <w:ind w:left="993" w:hanging="426"/>
        <w:jc w:val="left"/>
        <w:rPr>
          <w:noProof/>
          <w:sz w:val="20"/>
        </w:rPr>
      </w:pPr>
      <w:r w:rsidRPr="000A337F">
        <w:rPr>
          <w:noProof/>
          <w:sz w:val="20"/>
        </w:rPr>
        <w:t>}</w:t>
      </w:r>
    </w:p>
    <w:p w14:paraId="717EF134" w14:textId="5FAA7BEC" w:rsidR="000A337F" w:rsidRPr="000A337F" w:rsidRDefault="000A337F" w:rsidP="00D32276">
      <w:pPr>
        <w:pStyle w:val="DaftarParagraf"/>
        <w:numPr>
          <w:ilvl w:val="0"/>
          <w:numId w:val="100"/>
        </w:numPr>
        <w:spacing w:before="120" w:after="0" w:line="240" w:lineRule="auto"/>
        <w:ind w:left="993" w:hanging="426"/>
        <w:jc w:val="left"/>
        <w:rPr>
          <w:noProof/>
          <w:sz w:val="20"/>
        </w:rPr>
      </w:pPr>
      <w:r w:rsidRPr="000A337F">
        <w:rPr>
          <w:noProof/>
          <w:sz w:val="20"/>
        </w:rPr>
        <w:t>}</w:t>
      </w:r>
    </w:p>
    <w:p w14:paraId="0A07099B" w14:textId="6C67F70B" w:rsidR="00497126" w:rsidRDefault="00497126" w:rsidP="00B67732">
      <w:pPr>
        <w:pStyle w:val="DaftarParagraf"/>
        <w:numPr>
          <w:ilvl w:val="0"/>
          <w:numId w:val="68"/>
        </w:numPr>
        <w:spacing w:before="120" w:after="0" w:line="240" w:lineRule="auto"/>
        <w:ind w:left="567" w:hanging="501"/>
        <w:rPr>
          <w:b/>
          <w:noProof/>
        </w:rPr>
      </w:pPr>
      <w:r>
        <w:rPr>
          <w:b/>
          <w:noProof/>
        </w:rPr>
        <w:t>DetailRamen.java (Aplikasi Server)</w:t>
      </w:r>
    </w:p>
    <w:p w14:paraId="23EE3A11" w14:textId="4031B65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ackage com.unindra.restoserver.models;</w:t>
      </w:r>
    </w:p>
    <w:p w14:paraId="05366FC7"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com.unindra.restoserver.DB;</w:t>
      </w:r>
    </w:p>
    <w:p w14:paraId="60EE3C0A" w14:textId="72FC44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org.sql2o.Connection;</w:t>
      </w:r>
    </w:p>
    <w:p w14:paraId="2E823D60"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Arrays;</w:t>
      </w:r>
    </w:p>
    <w:p w14:paraId="2BB34100" w14:textId="3687086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mport java.util.List;</w:t>
      </w:r>
    </w:p>
    <w:p w14:paraId="16D16FA6" w14:textId="7777777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class DetailRamen {</w:t>
      </w:r>
    </w:p>
    <w:p w14:paraId="7BB4F430" w14:textId="2C85275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nama_menu;</w:t>
      </w:r>
    </w:p>
    <w:p w14:paraId="6808E12D" w14:textId="0B41F80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byte[] foto;</w:t>
      </w:r>
    </w:p>
    <w:p w14:paraId="7A38F1AB" w14:textId="53921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ring deskripsi;</w:t>
      </w:r>
    </w:p>
    <w:p w14:paraId="759C30EB" w14:textId="7A19FCA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180E24BE" w14:textId="4D6FA08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foto = foto;</w:t>
      </w:r>
    </w:p>
    <w:p w14:paraId="71A449B6" w14:textId="4E6E25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6EBE91FF" w14:textId="292221D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FF3E6EA" w14:textId="6D489C1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DetailRamen(byte[] foto) {</w:t>
      </w:r>
    </w:p>
    <w:p w14:paraId="6AEE5B79" w14:textId="15987BD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 foto, "");</w:t>
      </w:r>
    </w:p>
    <w:p w14:paraId="655E7F43" w14:textId="136FEA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5451018" w14:textId="50E6938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rivate static List&lt;DetailRamen&gt; detailRamen() {</w:t>
      </w:r>
    </w:p>
    <w:p w14:paraId="758751FD" w14:textId="38B57DE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63615F0E" w14:textId="25AAD53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SELECT * FROM `detail_ramen`";</w:t>
      </w:r>
    </w:p>
    <w:p w14:paraId="29887793" w14:textId="25C171F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createQuery(query).executeAndFetch(DetailRamen.class);</w:t>
      </w:r>
    </w:p>
    <w:p w14:paraId="736013EC" w14:textId="093E27A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8DE95C3" w14:textId="1CAE505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E24522C" w14:textId="3CB8A0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String nama_menu) {</w:t>
      </w:r>
    </w:p>
    <w:p w14:paraId="6521388F"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750EE12A"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2C79B98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nama_menu))</w:t>
      </w:r>
    </w:p>
    <w:p w14:paraId="1E553B99"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5A6ABC83" w14:textId="57C792B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56B17989" w14:textId="0216533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71907301" w14:textId="2472D5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atic DetailRamen detailRamen(Menu menu) {</w:t>
      </w:r>
    </w:p>
    <w:p w14:paraId="56954D4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w:t>
      </w:r>
    </w:p>
    <w:p w14:paraId="62F51E03"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tream()</w:t>
      </w:r>
    </w:p>
    <w:p w14:paraId="5A78169E"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lter(detailRamen -&gt; detailRamen.getNama_menu().equals(menu.getNama_menu()))</w:t>
      </w:r>
    </w:p>
    <w:p w14:paraId="6DA53EB8"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dFirst()</w:t>
      </w:r>
    </w:p>
    <w:p w14:paraId="2C50112C" w14:textId="32FB4C2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rElse(null);</w:t>
      </w:r>
    </w:p>
    <w:p w14:paraId="681CB0F7" w14:textId="0DBEA57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FBDD211" w14:textId="33F98FE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add() {</w:t>
      </w:r>
    </w:p>
    <w:p w14:paraId="2030A3F4" w14:textId="08133AF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7109AD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w:t>
      </w:r>
    </w:p>
    <w:p w14:paraId="66F1B7B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INSERT INTO `detail_ramen` (`nama_menu`, `foto`, `deskripsi`) " +</w:t>
      </w:r>
    </w:p>
    <w:p w14:paraId="30F15B09" w14:textId="544B470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VALUES (:nama_menu, :foto, :deskripsi)";</w:t>
      </w:r>
    </w:p>
    <w:p w14:paraId="363E2B8E" w14:textId="7D9373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0A19C4C6" w14:textId="1CC38F9C"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199E9FC5" w14:textId="1569028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C24517E" w14:textId="006A52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8570E3D" w14:textId="0DDE927E"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update() {</w:t>
      </w:r>
    </w:p>
    <w:p w14:paraId="7ECA0E3A" w14:textId="2EA6A2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2CACE4"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w:t>
      </w:r>
    </w:p>
    <w:p w14:paraId="716CC466" w14:textId="77777777" w:rsid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HERE `nama_menu` = :nama_menu";</w:t>
      </w:r>
    </w:p>
    <w:p w14:paraId="6140452D" w14:textId="069773A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79AAA969" w14:textId="7B3CEEC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233207B9" w14:textId="6BA09CE8"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4727DA04" w14:textId="11088F3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EE3AEE2" w14:textId="09E0E1E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oolean delete() {</w:t>
      </w:r>
    </w:p>
    <w:p w14:paraId="5FB8EF5D" w14:textId="1347B78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ry (Connection connection = DB.sql2o.open()) {</w:t>
      </w:r>
    </w:p>
    <w:p w14:paraId="54C3A5C4" w14:textId="4157C67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connection.createQuery(query).bind(this).executeUpdate();</w:t>
      </w:r>
    </w:p>
    <w:p w14:paraId="56FB1D29" w14:textId="66DD85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connection.getResult() &gt; 0;</w:t>
      </w:r>
    </w:p>
    <w:p w14:paraId="7A9A8389" w14:textId="5B4C79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3BC1C3" w14:textId="7C79383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C84F6A8" w14:textId="61E09CB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WeakerAccess")</w:t>
      </w:r>
    </w:p>
    <w:p w14:paraId="43F77A4D" w14:textId="00E9162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Nama_menu() {</w:t>
      </w:r>
    </w:p>
    <w:p w14:paraId="081BB750" w14:textId="090307A6"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nama_menu;</w:t>
      </w:r>
    </w:p>
    <w:p w14:paraId="7C8122FF" w14:textId="137AEFC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01288CB9" w14:textId="121DD3A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0BAB40E5" w14:textId="1D4C802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byte[] getFoto() {</w:t>
      </w:r>
    </w:p>
    <w:p w14:paraId="43E540B2" w14:textId="1ADC7E7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foto;</w:t>
      </w:r>
    </w:p>
    <w:p w14:paraId="2844061E" w14:textId="5FF3F0B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54AB7E58" w14:textId="79E3386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SuppressWarnings("unused")</w:t>
      </w:r>
    </w:p>
    <w:p w14:paraId="521AE0D1" w14:textId="1CF81FD0"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getDeskripsi() {</w:t>
      </w:r>
    </w:p>
    <w:p w14:paraId="6C2F8C83" w14:textId="75E93837"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skripsi;</w:t>
      </w:r>
    </w:p>
    <w:p w14:paraId="4B5520AC" w14:textId="6429494B"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1BD33889" w14:textId="20E21884"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Nama_menu(String nama_menu) {</w:t>
      </w:r>
    </w:p>
    <w:p w14:paraId="112C8F47" w14:textId="1CD3318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nama_menu = nama_menu;</w:t>
      </w:r>
    </w:p>
    <w:p w14:paraId="7CF6C021" w14:textId="1B3636D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2135B916" w14:textId="24D1CCFA"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void setDeskripsi(String deskripsi) {</w:t>
      </w:r>
    </w:p>
    <w:p w14:paraId="250A47A7" w14:textId="1FB157AF"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this.deskripsi = deskripsi;</w:t>
      </w:r>
    </w:p>
    <w:p w14:paraId="37863B1A" w14:textId="109DECC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339635DA" w14:textId="776ED12D"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Override</w:t>
      </w:r>
    </w:p>
    <w:p w14:paraId="249CCB22" w14:textId="715BAA33"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public String toString() {</w:t>
      </w:r>
    </w:p>
    <w:p w14:paraId="0235ACFB" w14:textId="5D5C39D9"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return "DetailRamen{" +"nama_menu='" + nama_menu + '\'' +", foto=" +Arrays.toString(foto) +", deskripsi='" + deskripsi + '\'' +'}';</w:t>
      </w:r>
    </w:p>
    <w:p w14:paraId="2198E1A9" w14:textId="606E68E1" w:rsidR="00B61714" w:rsidRPr="00B61714" w:rsidRDefault="00B61714" w:rsidP="00B61714">
      <w:pPr>
        <w:pStyle w:val="DaftarParagraf"/>
        <w:numPr>
          <w:ilvl w:val="0"/>
          <w:numId w:val="101"/>
        </w:numPr>
        <w:spacing w:after="0" w:line="240" w:lineRule="auto"/>
        <w:ind w:left="851" w:hanging="284"/>
        <w:jc w:val="left"/>
        <w:rPr>
          <w:noProof/>
          <w:sz w:val="20"/>
        </w:rPr>
      </w:pPr>
      <w:r w:rsidRPr="00B61714">
        <w:rPr>
          <w:noProof/>
          <w:sz w:val="20"/>
        </w:rPr>
        <w:t>}</w:t>
      </w:r>
    </w:p>
    <w:p w14:paraId="6B7D5369" w14:textId="0115DD20" w:rsidR="00D32276" w:rsidRPr="00B61714" w:rsidRDefault="00B61714" w:rsidP="00B61714">
      <w:pPr>
        <w:pStyle w:val="DaftarParagraf"/>
        <w:numPr>
          <w:ilvl w:val="0"/>
          <w:numId w:val="101"/>
        </w:numPr>
        <w:spacing w:before="120" w:after="0" w:line="240" w:lineRule="auto"/>
        <w:ind w:left="851" w:hanging="284"/>
        <w:jc w:val="left"/>
        <w:rPr>
          <w:noProof/>
          <w:sz w:val="20"/>
        </w:rPr>
      </w:pPr>
      <w:r w:rsidRPr="00B61714">
        <w:rPr>
          <w:noProof/>
          <w:sz w:val="20"/>
        </w:rPr>
        <w:t>}</w:t>
      </w:r>
    </w:p>
    <w:p w14:paraId="5DA87AF0" w14:textId="1362C47E" w:rsidR="00497126" w:rsidRDefault="00497126" w:rsidP="00B67732">
      <w:pPr>
        <w:pStyle w:val="DaftarParagraf"/>
        <w:numPr>
          <w:ilvl w:val="0"/>
          <w:numId w:val="68"/>
        </w:numPr>
        <w:spacing w:before="120" w:after="0" w:line="240" w:lineRule="auto"/>
        <w:ind w:left="567" w:hanging="501"/>
        <w:rPr>
          <w:b/>
          <w:noProof/>
        </w:rPr>
      </w:pPr>
      <w:r>
        <w:rPr>
          <w:b/>
          <w:noProof/>
        </w:rPr>
        <w:t>Id.java</w:t>
      </w:r>
    </w:p>
    <w:p w14:paraId="52E1FF0A" w14:textId="28C3D2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package com.unindra.restoserver.models;</w:t>
      </w:r>
    </w:p>
    <w:p w14:paraId="3CF4EE80" w14:textId="5B30392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import org.joda.time.LocalDateTime;</w:t>
      </w:r>
    </w:p>
    <w:p w14:paraId="1B6E8B74" w14:textId="777777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class Id {</w:t>
      </w:r>
    </w:p>
    <w:p w14:paraId="7AE8AAA4" w14:textId="691E294F"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ByDateTime(LocalDateTime dateTime) {</w:t>
      </w:r>
    </w:p>
    <w:p w14:paraId="6FFDB016"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return String.format("%d%d%d%d%d%d%d",</w:t>
      </w:r>
    </w:p>
    <w:p w14:paraId="67A31018"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SecondOfMinute(),</w:t>
      </w:r>
    </w:p>
    <w:p w14:paraId="775E4840"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DayOfMonth(),</w:t>
      </w:r>
    </w:p>
    <w:p w14:paraId="57368393"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HourOfDay(),</w:t>
      </w:r>
    </w:p>
    <w:p w14:paraId="4038C5E5"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Year(),</w:t>
      </w:r>
    </w:p>
    <w:p w14:paraId="4274373F"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onthOfYear(),</w:t>
      </w:r>
    </w:p>
    <w:p w14:paraId="7A08C297" w14:textId="77777777" w:rsid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nuteOfHour(),</w:t>
      </w:r>
    </w:p>
    <w:p w14:paraId="7FA38997" w14:textId="0BF61177"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dateTime.getMillisOfSecond());</w:t>
      </w:r>
    </w:p>
    <w:p w14:paraId="6D270B89" w14:textId="413947DA"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0DF280E8" w14:textId="042888A3"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static String getIdStringFromInt(int integer) {</w:t>
      </w:r>
    </w:p>
    <w:p w14:paraId="2B47FAC1" w14:textId="220E7B95"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return String.format("%010d", integer);</w:t>
      </w:r>
    </w:p>
    <w:p w14:paraId="036B99FB" w14:textId="20A7B69B" w:rsidR="007C3DB9" w:rsidRPr="007C3DB9" w:rsidRDefault="007C3DB9" w:rsidP="007C3DB9">
      <w:pPr>
        <w:pStyle w:val="DaftarParagraf"/>
        <w:numPr>
          <w:ilvl w:val="0"/>
          <w:numId w:val="102"/>
        </w:numPr>
        <w:spacing w:after="0" w:line="240" w:lineRule="auto"/>
        <w:ind w:left="851" w:hanging="284"/>
        <w:jc w:val="left"/>
        <w:rPr>
          <w:noProof/>
          <w:sz w:val="20"/>
        </w:rPr>
      </w:pPr>
      <w:r w:rsidRPr="007C3DB9">
        <w:rPr>
          <w:noProof/>
          <w:sz w:val="20"/>
        </w:rPr>
        <w:t>}</w:t>
      </w:r>
    </w:p>
    <w:p w14:paraId="4F18C02F" w14:textId="51FED9D2" w:rsidR="007C3DB9" w:rsidRPr="007C3DB9" w:rsidRDefault="007C3DB9" w:rsidP="007C3DB9">
      <w:pPr>
        <w:pStyle w:val="DaftarParagraf"/>
        <w:numPr>
          <w:ilvl w:val="0"/>
          <w:numId w:val="102"/>
        </w:numPr>
        <w:spacing w:before="120" w:after="0" w:line="240" w:lineRule="auto"/>
        <w:ind w:left="851" w:hanging="284"/>
        <w:jc w:val="left"/>
        <w:rPr>
          <w:noProof/>
          <w:sz w:val="20"/>
        </w:rPr>
      </w:pPr>
      <w:r w:rsidRPr="007C3DB9">
        <w:rPr>
          <w:noProof/>
          <w:sz w:val="20"/>
        </w:rPr>
        <w:t>}</w:t>
      </w:r>
    </w:p>
    <w:p w14:paraId="504B0F15" w14:textId="5B337C8D" w:rsidR="00497126" w:rsidRDefault="00497126" w:rsidP="00B67732">
      <w:pPr>
        <w:pStyle w:val="DaftarParagraf"/>
        <w:numPr>
          <w:ilvl w:val="0"/>
          <w:numId w:val="68"/>
        </w:numPr>
        <w:spacing w:before="120" w:after="0" w:line="240" w:lineRule="auto"/>
        <w:ind w:left="567" w:hanging="501"/>
        <w:rPr>
          <w:b/>
          <w:noProof/>
        </w:rPr>
      </w:pPr>
      <w:r>
        <w:rPr>
          <w:b/>
          <w:noProof/>
        </w:rPr>
        <w:t>Level.java (Aplikasi Server)</w:t>
      </w:r>
    </w:p>
    <w:p w14:paraId="78BE5CDA" w14:textId="0BF37F0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ackage com.unindra.restoserver.models;</w:t>
      </w:r>
    </w:p>
    <w:p w14:paraId="39FD22D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google.gson.annotations.Expose;</w:t>
      </w:r>
    </w:p>
    <w:p w14:paraId="3F2F41F1"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jfoenix.controls.datamodels.treetable.RecursiveTreeObject;</w:t>
      </w:r>
    </w:p>
    <w:p w14:paraId="1301833C"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com.unindra.restoserver.DB;</w:t>
      </w:r>
    </w:p>
    <w:p w14:paraId="3C144F9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ObjectProperty;</w:t>
      </w:r>
    </w:p>
    <w:p w14:paraId="723F2A6D"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ObjectProperty;</w:t>
      </w:r>
    </w:p>
    <w:p w14:paraId="7C4B831E"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impleStringProperty;</w:t>
      </w:r>
    </w:p>
    <w:p w14:paraId="77F208E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beans.property.StringProperty;</w:t>
      </w:r>
    </w:p>
    <w:p w14:paraId="1B4CCBF5"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FXCollections;</w:t>
      </w:r>
    </w:p>
    <w:p w14:paraId="6C392C79" w14:textId="77777777" w:rsidR="00FB20CD" w:rsidRPr="00FB20CD" w:rsidRDefault="00FB20CD" w:rsidP="00FB20CD">
      <w:pPr>
        <w:pStyle w:val="DaftarParagraf"/>
        <w:numPr>
          <w:ilvl w:val="0"/>
          <w:numId w:val="103"/>
        </w:numPr>
        <w:spacing w:after="0" w:line="240" w:lineRule="auto"/>
        <w:ind w:left="851" w:hanging="284"/>
        <w:jc w:val="left"/>
        <w:rPr>
          <w:noProof/>
          <w:sz w:val="20"/>
        </w:rPr>
      </w:pPr>
      <w:r w:rsidRPr="00FB20CD">
        <w:rPr>
          <w:noProof/>
          <w:sz w:val="20"/>
        </w:rPr>
        <w:t>import javafx.collections.ObservableList;</w:t>
      </w:r>
    </w:p>
    <w:p w14:paraId="171B793A" w14:textId="0CD81987"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org.sql2o.Connection;</w:t>
      </w:r>
    </w:p>
    <w:p w14:paraId="553E23A8" w14:textId="22A21B61" w:rsidR="00FB20CD" w:rsidRP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import static com.unindra.restoserver.Rupiah.rupiah;</w:t>
      </w:r>
    </w:p>
    <w:p w14:paraId="791AC64D" w14:textId="77777777" w:rsidR="003B6CCD" w:rsidRDefault="00FB20CD" w:rsidP="003B6CCD">
      <w:pPr>
        <w:pStyle w:val="DaftarParagraf"/>
        <w:numPr>
          <w:ilvl w:val="0"/>
          <w:numId w:val="103"/>
        </w:numPr>
        <w:spacing w:after="0" w:line="240" w:lineRule="auto"/>
        <w:ind w:left="851" w:hanging="284"/>
        <w:jc w:val="left"/>
        <w:rPr>
          <w:noProof/>
          <w:sz w:val="20"/>
        </w:rPr>
      </w:pPr>
      <w:r w:rsidRPr="00FB20CD">
        <w:rPr>
          <w:noProof/>
          <w:sz w:val="20"/>
        </w:rPr>
        <w:t>public class Level extends RecursiveTreeObject&lt;Level&gt; {</w:t>
      </w:r>
    </w:p>
    <w:p w14:paraId="4F20076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level;</w:t>
      </w:r>
    </w:p>
    <w:p w14:paraId="5E77C9B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int harga_level;</w:t>
      </w:r>
    </w:p>
    <w:p w14:paraId="7F3C7A3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Expose</w:t>
      </w:r>
    </w:p>
    <w:p w14:paraId="0EBF70A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ObservableList&lt;Level&gt; levels = FXCollections.observableArrayList();</w:t>
      </w:r>
    </w:p>
    <w:p w14:paraId="720E67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Level(int level, int harga_level) {</w:t>
      </w:r>
    </w:p>
    <w:p w14:paraId="00F7368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level = level;</w:t>
      </w:r>
    </w:p>
    <w:p w14:paraId="66FDD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238607B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F29C12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w:t>
      </w:r>
    </w:p>
    <w:p w14:paraId="313198E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1D6AD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28086AF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rivate static void updateLevel() {</w:t>
      </w:r>
    </w:p>
    <w:p w14:paraId="54BA650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86E739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SELECT * FROM `level`";</w:t>
      </w:r>
    </w:p>
    <w:p w14:paraId="4A13E37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levels.setAll(connection.createQuery(query).executeAndFetch(Level.class));</w:t>
      </w:r>
    </w:p>
    <w:p w14:paraId="4EAD0CC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9613E0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695665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boolean update() {</w:t>
      </w:r>
    </w:p>
    <w:p w14:paraId="7BC5585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ry (Connection connection = DB.sql2o.open()) {</w:t>
      </w:r>
    </w:p>
    <w:p w14:paraId="762AB0E0"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final String query = "UPDATE `level` SET `harga_level` = :harga_level WHERE `level` = :level";</w:t>
      </w:r>
    </w:p>
    <w:p w14:paraId="79AFC817"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connection.createQuery(query).bind(this).executeUpdate();</w:t>
      </w:r>
    </w:p>
    <w:p w14:paraId="64C56856"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if (connection.getResult() &gt; 0) {</w:t>
      </w:r>
    </w:p>
    <w:p w14:paraId="40DD150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updateLevel();</w:t>
      </w:r>
    </w:p>
    <w:p w14:paraId="01565E7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true;</w:t>
      </w:r>
    </w:p>
    <w:p w14:paraId="2261474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7D02D40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false;</w:t>
      </w:r>
    </w:p>
    <w:p w14:paraId="5E30372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3CFB7E1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4C308F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atic ObservableList&lt;Level&gt; getLevels() {</w:t>
      </w:r>
    </w:p>
    <w:p w14:paraId="4AEA7DE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w:t>
      </w:r>
    </w:p>
    <w:p w14:paraId="6B9BE10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06422A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static Level level(int level) {</w:t>
      </w:r>
    </w:p>
    <w:p w14:paraId="3015AF59"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s.stream().filter(l -&gt; l.level == level).findFirst().orElse(null);</w:t>
      </w:r>
    </w:p>
    <w:p w14:paraId="4306DA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1E55C9A1"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Level() {</w:t>
      </w:r>
    </w:p>
    <w:p w14:paraId="2710D21F"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level;</w:t>
      </w:r>
    </w:p>
    <w:p w14:paraId="09D128C4"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3A0EAD1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int getHarga_level() {</w:t>
      </w:r>
    </w:p>
    <w:p w14:paraId="0E996CA2"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harga_level;</w:t>
      </w:r>
    </w:p>
    <w:p w14:paraId="1E036A1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2EA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void setHarga_level(int harga_level) {</w:t>
      </w:r>
    </w:p>
    <w:p w14:paraId="024DFF6E"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this.harga_level = harga_level;</w:t>
      </w:r>
    </w:p>
    <w:p w14:paraId="6A7E55C8"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FB077FA"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ObjectProperty&lt;Integer&gt; levelProperty() {</w:t>
      </w:r>
    </w:p>
    <w:p w14:paraId="5C9B010D"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ObjectProperty&lt;&gt;(level);</w:t>
      </w:r>
    </w:p>
    <w:p w14:paraId="31D8F9B3"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40517DB5"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public StringProperty harga_levelProperty() {</w:t>
      </w:r>
    </w:p>
    <w:p w14:paraId="22300BBB" w14:textId="77777777" w:rsid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return new SimpleStringProperty(rupiah(harga_level));</w:t>
      </w:r>
    </w:p>
    <w:p w14:paraId="7BA64BFE" w14:textId="7F393E0A" w:rsidR="00FB20CD" w:rsidRPr="003B6CCD" w:rsidRDefault="00FB20CD" w:rsidP="003B6CCD">
      <w:pPr>
        <w:pStyle w:val="DaftarParagraf"/>
        <w:numPr>
          <w:ilvl w:val="0"/>
          <w:numId w:val="103"/>
        </w:numPr>
        <w:spacing w:after="0" w:line="240" w:lineRule="auto"/>
        <w:ind w:left="851" w:hanging="284"/>
        <w:jc w:val="left"/>
        <w:rPr>
          <w:noProof/>
          <w:sz w:val="20"/>
        </w:rPr>
      </w:pPr>
      <w:r w:rsidRPr="003B6CCD">
        <w:rPr>
          <w:noProof/>
          <w:sz w:val="20"/>
        </w:rPr>
        <w:t>}</w:t>
      </w:r>
    </w:p>
    <w:p w14:paraId="613E15F9" w14:textId="35BE4D01" w:rsidR="0028179A" w:rsidRPr="00FB20CD" w:rsidRDefault="00FB20CD" w:rsidP="00FB20CD">
      <w:pPr>
        <w:pStyle w:val="DaftarParagraf"/>
        <w:numPr>
          <w:ilvl w:val="0"/>
          <w:numId w:val="103"/>
        </w:numPr>
        <w:spacing w:before="120" w:after="0" w:line="240" w:lineRule="auto"/>
        <w:ind w:left="851" w:hanging="284"/>
        <w:jc w:val="left"/>
        <w:rPr>
          <w:noProof/>
          <w:sz w:val="20"/>
        </w:rPr>
      </w:pPr>
      <w:r w:rsidRPr="00FB20CD">
        <w:rPr>
          <w:noProof/>
          <w:sz w:val="20"/>
        </w:rPr>
        <w:t>}</w:t>
      </w:r>
    </w:p>
    <w:p w14:paraId="6427843C" w14:textId="520DFCEB" w:rsidR="00497126" w:rsidRDefault="00497126" w:rsidP="00B67732">
      <w:pPr>
        <w:pStyle w:val="DaftarParagraf"/>
        <w:numPr>
          <w:ilvl w:val="0"/>
          <w:numId w:val="68"/>
        </w:numPr>
        <w:spacing w:before="120" w:after="0" w:line="240" w:lineRule="auto"/>
        <w:ind w:left="567" w:hanging="501"/>
        <w:rPr>
          <w:b/>
          <w:noProof/>
        </w:rPr>
      </w:pPr>
      <w:r>
        <w:rPr>
          <w:b/>
          <w:noProof/>
        </w:rPr>
        <w:t>Menu.java (Aplikasi Server)</w:t>
      </w:r>
    </w:p>
    <w:p w14:paraId="4A745406" w14:textId="4C2A7F3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ackage com.unindra.restoserver.models;</w:t>
      </w:r>
    </w:p>
    <w:p w14:paraId="6BC853FA"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google.gson.annotations.Expose;</w:t>
      </w:r>
    </w:p>
    <w:p w14:paraId="7F4A89F0"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jfoenix.controls.datamodels.treetable.RecursiveTreeObject;</w:t>
      </w:r>
    </w:p>
    <w:p w14:paraId="699AC09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com.unindra.restoserver.DB;</w:t>
      </w:r>
    </w:p>
    <w:p w14:paraId="70DB12D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impleStringProperty;</w:t>
      </w:r>
    </w:p>
    <w:p w14:paraId="1F6E5524"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beans.property.StringProperty;</w:t>
      </w:r>
    </w:p>
    <w:p w14:paraId="66C4FEF2"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FXCollections;</w:t>
      </w:r>
    </w:p>
    <w:p w14:paraId="2E7584F3"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fx.collections.ObservableList;</w:t>
      </w:r>
    </w:p>
    <w:p w14:paraId="6D7A1B7E"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joda.time.LocalDate;</w:t>
      </w:r>
    </w:p>
    <w:p w14:paraId="6D88C031" w14:textId="26F2A07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org.sql2o.Connection;</w:t>
      </w:r>
    </w:p>
    <w:p w14:paraId="324216BB"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Integer;</w:t>
      </w:r>
    </w:p>
    <w:p w14:paraId="343EC69A" w14:textId="5008583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java.util.concurrent.atomic.AtomicReference;</w:t>
      </w:r>
    </w:p>
    <w:p w14:paraId="6755DB55"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Rupiah.rupiah;</w:t>
      </w:r>
    </w:p>
    <w:p w14:paraId="2DD20759" w14:textId="3EF1BB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mport static com.unindra.restoserver.models.Transaksi.getTransaksiList;</w:t>
      </w:r>
    </w:p>
    <w:p w14:paraId="6D70AD4F" w14:textId="7777777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class Menu extends RecursiveTreeObject&lt;Menu&gt; {</w:t>
      </w:r>
    </w:p>
    <w:p w14:paraId="16B59096" w14:textId="14F18A8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nama_menu;</w:t>
      </w:r>
    </w:p>
    <w:p w14:paraId="4E7878B9" w14:textId="115B474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ring tipe;</w:t>
      </w:r>
    </w:p>
    <w:p w14:paraId="7EBC2DD1" w14:textId="75C9AB5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int harga_menu;</w:t>
      </w:r>
    </w:p>
    <w:p w14:paraId="14369840" w14:textId="54BFAFF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Expose</w:t>
      </w:r>
    </w:p>
    <w:p w14:paraId="5669EA35" w14:textId="6615BF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ObservableList&lt;Menu&gt; menus = FXCollections.observableArrayList();</w:t>
      </w:r>
    </w:p>
    <w:p w14:paraId="384AD20A" w14:textId="16B27D0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atic {</w:t>
      </w:r>
    </w:p>
    <w:p w14:paraId="29689ADB" w14:textId="5873575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5261EDA5" w14:textId="5EEC5DD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1E6B40D" w14:textId="09D18E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Menu(String nama_menu, String tipe, int harga_menu) {</w:t>
      </w:r>
    </w:p>
    <w:p w14:paraId="5A9619C8" w14:textId="4741B8D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4B67FD4D" w14:textId="3F5C1E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6F6D3F2C" w14:textId="4C16F9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7D7C2415" w14:textId="17E4410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E8136C3" w14:textId="671387A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ObservableList&lt;Menu&gt; getMenus() {</w:t>
      </w:r>
    </w:p>
    <w:p w14:paraId="5E1E9780" w14:textId="7346F1E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s;</w:t>
      </w:r>
    </w:p>
    <w:p w14:paraId="56A70056" w14:textId="03BBBAB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FC4C03A" w14:textId="77777777" w:rsidR="003B6CCD" w:rsidRPr="003B6CCD" w:rsidRDefault="003B6CCD" w:rsidP="003B6CCD">
      <w:pPr>
        <w:pStyle w:val="DaftarParagraf"/>
        <w:spacing w:after="0" w:line="240" w:lineRule="auto"/>
        <w:ind w:left="993" w:hanging="426"/>
        <w:jc w:val="left"/>
        <w:rPr>
          <w:noProof/>
          <w:sz w:val="20"/>
        </w:rPr>
      </w:pPr>
    </w:p>
    <w:p w14:paraId="5A1DE2C5" w14:textId="10C3B1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rivate static void updateMenu() {</w:t>
      </w:r>
    </w:p>
    <w:p w14:paraId="47917D87" w14:textId="3E80F9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33897557" w14:textId="74F433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SELECT * FROM `menu`";</w:t>
      </w:r>
    </w:p>
    <w:p w14:paraId="3B676784" w14:textId="575D3CD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s.setAll(connection.createQuery(query).executeAndFetch(Menu.class));</w:t>
      </w:r>
    </w:p>
    <w:p w14:paraId="08FB15CA" w14:textId="2EF2D93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EDA1A23" w14:textId="2682CC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B461B6" w14:textId="37695FB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add() {</w:t>
      </w:r>
    </w:p>
    <w:p w14:paraId="38153DB6" w14:textId="6089332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1CEAC5D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278F9B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SERT INTO `menu` (`nama_menu`, `tipe`, `harga_menu`) " +</w:t>
      </w:r>
    </w:p>
    <w:p w14:paraId="59D7CFD5" w14:textId="26D55DB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VALUES (:nama_menu, :tipe, :harga_menu)";</w:t>
      </w:r>
    </w:p>
    <w:p w14:paraId="474CF4D9" w14:textId="757FE77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D37F4E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360355A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E57BB91" w14:textId="00436EE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6C3A0D1" w14:textId="01D4B8B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9FD1E36" w14:textId="58BE203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1E7CBE82" w14:textId="10E7980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89E5B26" w14:textId="5CA89B4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E1B855D" w14:textId="0AC6FBE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update() {</w:t>
      </w:r>
    </w:p>
    <w:p w14:paraId="40D82258" w14:textId="0EBB3DD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09F7708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w:t>
      </w:r>
    </w:p>
    <w:p w14:paraId="6B71507C"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 `menu` SET `tipe` = :tipe, `harga_menu` = :harga_menu " +</w:t>
      </w:r>
    </w:p>
    <w:p w14:paraId="34C7059C" w14:textId="775DFA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HERE `nama_menu` = :nama_menu";</w:t>
      </w:r>
    </w:p>
    <w:p w14:paraId="522F1254" w14:textId="5BAE88F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5807EB7B"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1EFC54A"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7F304F9B" w14:textId="60CD602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7B6AF84C" w14:textId="04714D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1C479B7" w14:textId="09A6073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797E2FED" w14:textId="416F05B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E1BCB06" w14:textId="4D7BBDA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1B489533" w14:textId="679509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boolean delete() {</w:t>
      </w:r>
    </w:p>
    <w:p w14:paraId="4A908E35" w14:textId="5B8880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ry (Connection connection = DB.sql2o.open()) {</w:t>
      </w:r>
    </w:p>
    <w:p w14:paraId="26AC6870" w14:textId="1EB68D5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al String query = "DELETE FROM `menu` WHERE `nama_menu` = :nama_menu";</w:t>
      </w:r>
    </w:p>
    <w:p w14:paraId="3F2F5AB8" w14:textId="5C59DA9C"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connection.createQuery(query).bind(this).executeUpdate();</w:t>
      </w:r>
    </w:p>
    <w:p w14:paraId="62BA3D9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connection.getResult() &gt; 0) {</w:t>
      </w:r>
    </w:p>
    <w:p w14:paraId="4768C3D0"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updateMenu();</w:t>
      </w:r>
    </w:p>
    <w:p w14:paraId="06B2AD75" w14:textId="3022F04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rue;</w:t>
      </w:r>
    </w:p>
    <w:p w14:paraId="0FB5150F" w14:textId="0D60742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0F592BA" w14:textId="4854BCF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false;</w:t>
      </w:r>
    </w:p>
    <w:p w14:paraId="580ABED6" w14:textId="75E2C7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F480CB5" w14:textId="180FE6F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B09C4FD" w14:textId="1B1BB6F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LocalDate localDate) {</w:t>
      </w:r>
    </w:p>
    <w:p w14:paraId="6918D1C6"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Reference&lt;Menu&gt; menufav = new AtomicReference&lt;&gt;(</w:t>
      </w:r>
    </w:p>
    <w:p w14:paraId="4F870DF8" w14:textId="60F9C57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new Menu("tidak ada", "", 0));</w:t>
      </w:r>
    </w:p>
    <w:p w14:paraId="0B2FB7EB" w14:textId="621D949F"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AtomicInteger jumlahAtomic = new AtomicInteger();</w:t>
      </w:r>
    </w:p>
    <w:p w14:paraId="40AF62A0" w14:textId="23DB7E1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or (Menu menu : getMenus()) {</w:t>
      </w:r>
    </w:p>
    <w:p w14:paraId="23676D11" w14:textId="3681FD0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nt jumlah = Pesanan.getPesanan(menu, getTransaksiList(localDate)).size();</w:t>
      </w:r>
    </w:p>
    <w:p w14:paraId="06FB9F91"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if (jumlahAtomic.get() &lt; jumlah) {</w:t>
      </w:r>
    </w:p>
    <w:p w14:paraId="69C34584"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menufav.set(menu);</w:t>
      </w:r>
    </w:p>
    <w:p w14:paraId="641C96FD" w14:textId="73E315A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jumlahAtomic.set(jumlah);</w:t>
      </w:r>
    </w:p>
    <w:p w14:paraId="37D95DEC" w14:textId="4252DE1A"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8F503CC" w14:textId="001F59E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5A9F7383" w14:textId="4DC886D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fav.get();</w:t>
      </w:r>
    </w:p>
    <w:p w14:paraId="76638F30" w14:textId="57DFE0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4791893" w14:textId="4FC6AD9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atic Menu menu(Pesanan pesanan) {</w:t>
      </w:r>
    </w:p>
    <w:p w14:paraId="7E60B32D"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getMenus()</w:t>
      </w:r>
    </w:p>
    <w:p w14:paraId="4182D2CE"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stream()</w:t>
      </w:r>
    </w:p>
    <w:p w14:paraId="3A5B43C2"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lter(menu -&gt; menu.getNama_menu().equals(pesanan.getNama_menu()))</w:t>
      </w:r>
    </w:p>
    <w:p w14:paraId="674C51E9" w14:textId="77777777" w:rsid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findFirst()</w:t>
      </w:r>
    </w:p>
    <w:p w14:paraId="68D4EBA2" w14:textId="3448C8C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orElse(null);</w:t>
      </w:r>
    </w:p>
    <w:p w14:paraId="517C8A8C" w14:textId="4203DB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1DC03F6" w14:textId="0E44F91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Nama_menu() {</w:t>
      </w:r>
    </w:p>
    <w:p w14:paraId="6090CBCF" w14:textId="071462F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ama_menu;</w:t>
      </w:r>
    </w:p>
    <w:p w14:paraId="298158FD" w14:textId="7D9097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23FA425" w14:textId="700BCC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getTipe() {</w:t>
      </w:r>
    </w:p>
    <w:p w14:paraId="3E890F29" w14:textId="0FB7F28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tipe;</w:t>
      </w:r>
    </w:p>
    <w:p w14:paraId="3C73367B" w14:textId="717883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AFDD537" w14:textId="64F07FB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int getHarga_menu() {</w:t>
      </w:r>
    </w:p>
    <w:p w14:paraId="66E97239" w14:textId="7961179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harga_menu;</w:t>
      </w:r>
    </w:p>
    <w:p w14:paraId="09FB15DD" w14:textId="31925CD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008267AD" w14:textId="254E11D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Nama_menu(String nama_menu) {</w:t>
      </w:r>
    </w:p>
    <w:p w14:paraId="25D007A7" w14:textId="3F0F1D1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nama_menu = nama_menu;</w:t>
      </w:r>
    </w:p>
    <w:p w14:paraId="14FC7EE7" w14:textId="29DE5B1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359D2E66" w14:textId="1680AC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Tipe(String tipe) {</w:t>
      </w:r>
    </w:p>
    <w:p w14:paraId="6A09C7A8" w14:textId="615EEAAD"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tipe = tipe;</w:t>
      </w:r>
    </w:p>
    <w:p w14:paraId="1548C6D3" w14:textId="4AB3841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4005170" w14:textId="56A0D155"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void setHarga_menu(int harga_menu) {</w:t>
      </w:r>
    </w:p>
    <w:p w14:paraId="3B4105C9" w14:textId="728B881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this.harga_menu = harga_menu;</w:t>
      </w:r>
    </w:p>
    <w:p w14:paraId="461846E1" w14:textId="33C7595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2C63EEF2" w14:textId="01C0BA09"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nama_menuProperty() {</w:t>
      </w:r>
    </w:p>
    <w:p w14:paraId="10D27F27" w14:textId="59AD8B30"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nama_menu);</w:t>
      </w:r>
    </w:p>
    <w:p w14:paraId="0E9B4C7B" w14:textId="02A5B88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6D1BEC1" w14:textId="2B105561"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tipeProperty() {</w:t>
      </w:r>
    </w:p>
    <w:p w14:paraId="678FFB88" w14:textId="2CA840C8"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tipe);</w:t>
      </w:r>
    </w:p>
    <w:p w14:paraId="47093BC4" w14:textId="6F24417B"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8469BE7" w14:textId="5B06916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Property harga_menuProperty() {</w:t>
      </w:r>
    </w:p>
    <w:p w14:paraId="57D7D49E" w14:textId="26046712"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new SimpleStringProperty(rupiah(harga_menu));</w:t>
      </w:r>
    </w:p>
    <w:p w14:paraId="619D5AF7" w14:textId="1B2D2906"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6CB7A2E6" w14:textId="2F262BA3"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Override</w:t>
      </w:r>
    </w:p>
    <w:p w14:paraId="5BF14458" w14:textId="6664E767"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public String toString() {</w:t>
      </w:r>
    </w:p>
    <w:p w14:paraId="682A555A" w14:textId="0351DD4E"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return "Menu{" +", nama_menu='" + nama_menu + '\'' +", harga_menu=" + harga_menu +", tipe='" + tipe + '\'' +'}';</w:t>
      </w:r>
    </w:p>
    <w:p w14:paraId="3B19489E" w14:textId="7B54626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7DACA3CD" w14:textId="5403B6F4" w:rsidR="003B6CCD" w:rsidRPr="003B6CCD" w:rsidRDefault="003B6CCD" w:rsidP="003B6CCD">
      <w:pPr>
        <w:pStyle w:val="DaftarParagraf"/>
        <w:numPr>
          <w:ilvl w:val="0"/>
          <w:numId w:val="104"/>
        </w:numPr>
        <w:spacing w:after="0" w:line="240" w:lineRule="auto"/>
        <w:ind w:left="993" w:hanging="426"/>
        <w:jc w:val="left"/>
        <w:rPr>
          <w:noProof/>
          <w:sz w:val="20"/>
        </w:rPr>
      </w:pPr>
      <w:r w:rsidRPr="003B6CCD">
        <w:rPr>
          <w:noProof/>
          <w:sz w:val="20"/>
        </w:rPr>
        <w:t>}</w:t>
      </w:r>
    </w:p>
    <w:p w14:paraId="4223453F" w14:textId="1FE20A19" w:rsidR="00497126" w:rsidRDefault="00497126" w:rsidP="00B67732">
      <w:pPr>
        <w:pStyle w:val="DaftarParagraf"/>
        <w:numPr>
          <w:ilvl w:val="0"/>
          <w:numId w:val="68"/>
        </w:numPr>
        <w:spacing w:before="120" w:after="0" w:line="240" w:lineRule="auto"/>
        <w:ind w:left="567" w:hanging="501"/>
        <w:rPr>
          <w:b/>
          <w:noProof/>
        </w:rPr>
      </w:pPr>
      <w:r>
        <w:rPr>
          <w:b/>
          <w:noProof/>
        </w:rPr>
        <w:t>Pesanan.java</w:t>
      </w:r>
      <w:r w:rsidR="00FE07D5">
        <w:rPr>
          <w:b/>
          <w:noProof/>
        </w:rPr>
        <w:t xml:space="preserve"> (Aplikasi Server)</w:t>
      </w:r>
    </w:p>
    <w:p w14:paraId="1B96EE4E" w14:textId="3E64186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ackage com.unindra.restoserver.models;</w:t>
      </w:r>
    </w:p>
    <w:p w14:paraId="0840F9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google.gson.annotations.Expose;</w:t>
      </w:r>
    </w:p>
    <w:p w14:paraId="3FBF1AE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jfoenix.controls.datamodels.treetable.RecursiveTreeObject;</w:t>
      </w:r>
    </w:p>
    <w:p w14:paraId="21772A64"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com.unindra.restoserver.DB;</w:t>
      </w:r>
    </w:p>
    <w:p w14:paraId="73A21372"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ObjectProperty;</w:t>
      </w:r>
    </w:p>
    <w:p w14:paraId="2BD0E371"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ObjectProperty;</w:t>
      </w:r>
    </w:p>
    <w:p w14:paraId="07B2369A"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impleStringProperty;</w:t>
      </w:r>
    </w:p>
    <w:p w14:paraId="5AE56F89"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beans.property.StringProperty;</w:t>
      </w:r>
    </w:p>
    <w:p w14:paraId="2EF4C073"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FXCollections;</w:t>
      </w:r>
    </w:p>
    <w:p w14:paraId="7E87C1E8"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fx.collections.ObservableList;</w:t>
      </w:r>
    </w:p>
    <w:p w14:paraId="3926E21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org.sql2o.Connection;</w:t>
      </w:r>
    </w:p>
    <w:p w14:paraId="23BC22C3" w14:textId="77777777" w:rsidR="00C264BA" w:rsidRPr="00C264BA" w:rsidRDefault="00C264BA" w:rsidP="00C264BA">
      <w:pPr>
        <w:pStyle w:val="DaftarParagraf"/>
        <w:spacing w:after="0" w:line="240" w:lineRule="auto"/>
        <w:ind w:left="993" w:hanging="426"/>
        <w:jc w:val="left"/>
        <w:rPr>
          <w:noProof/>
          <w:sz w:val="20"/>
        </w:rPr>
      </w:pPr>
    </w:p>
    <w:p w14:paraId="038E523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java.util.List;</w:t>
      </w:r>
    </w:p>
    <w:p w14:paraId="339E5417" w14:textId="24A8676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java.util.stream.Collectors;</w:t>
      </w:r>
    </w:p>
    <w:p w14:paraId="5C0CB36C"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Rupiah.rupiah;</w:t>
      </w:r>
    </w:p>
    <w:p w14:paraId="6E4C117F"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Level.level;</w:t>
      </w:r>
    </w:p>
    <w:p w14:paraId="23D20ECB" w14:textId="29A765D0"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import static com.unindra.restoserver.models.Menu.menu;</w:t>
      </w:r>
    </w:p>
    <w:p w14:paraId="4C8E37C5" w14:textId="77777777"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class Pesanan extends RecursiveTreeObject&lt;Pesanan&gt; {</w:t>
      </w:r>
    </w:p>
    <w:p w14:paraId="06FE58FC" w14:textId="1D02647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id_transaksi;</w:t>
      </w:r>
    </w:p>
    <w:p w14:paraId="66A87BE9" w14:textId="7FD502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id_pesanan;</w:t>
      </w:r>
    </w:p>
    <w:p w14:paraId="68A6749B" w14:textId="29D25BF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ama_menu;</w:t>
      </w:r>
    </w:p>
    <w:p w14:paraId="54D44BC7" w14:textId="061FC4A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jumlah;</w:t>
      </w:r>
    </w:p>
    <w:p w14:paraId="6F6BF997" w14:textId="0BC879B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int level;</w:t>
      </w:r>
    </w:p>
    <w:p w14:paraId="1C531011" w14:textId="24F3022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no_meja;</w:t>
      </w:r>
    </w:p>
    <w:p w14:paraId="399C198B" w14:textId="19A7733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rivate String status_item;</w:t>
      </w:r>
    </w:p>
    <w:p w14:paraId="348CBA45" w14:textId="47FC741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Expose</w:t>
      </w:r>
    </w:p>
    <w:p w14:paraId="4E5853BF" w14:textId="23EC293F"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private static ObservableList&lt;Pesanan&gt; pesananList = FXCollections.observableArrayList();</w:t>
      </w:r>
    </w:p>
    <w:p w14:paraId="2D919643" w14:textId="2D12B99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Pesanan(String id_pesanan, String nama_menu, int jumlah, int lvl_item, String no_meja, String status_item) {</w:t>
      </w:r>
    </w:p>
    <w:p w14:paraId="453E53F1" w14:textId="42678D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032728F5" w14:textId="19A0130D"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ama_menu = nama_menu;</w:t>
      </w:r>
    </w:p>
    <w:p w14:paraId="105B01C5" w14:textId="2D079E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jumlah = jumlah;</w:t>
      </w:r>
    </w:p>
    <w:p w14:paraId="0E5F8FFB" w14:textId="1855D17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level = lvl_item;</w:t>
      </w:r>
    </w:p>
    <w:p w14:paraId="03233726" w14:textId="2F5133C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no_meja = no_meja;</w:t>
      </w:r>
    </w:p>
    <w:p w14:paraId="790771A9" w14:textId="593BE43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status_item = status_item;</w:t>
      </w:r>
    </w:p>
    <w:p w14:paraId="7C3C5B1D" w14:textId="58C84032"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32806438" w14:textId="10953D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ObservableList&lt;Pesanan&gt; getPesananList() {</w:t>
      </w:r>
    </w:p>
    <w:p w14:paraId="0291756A" w14:textId="486CE5C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pesananList;</w:t>
      </w:r>
    </w:p>
    <w:p w14:paraId="5B7E97A8" w14:textId="2B92A122"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8CFAAC" w14:textId="308F43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void terima() {</w:t>
      </w:r>
    </w:p>
    <w:p w14:paraId="15796EE1" w14:textId="032D952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us_item = "diproses";</w:t>
      </w:r>
    </w:p>
    <w:p w14:paraId="298FE5F8" w14:textId="0BAE2200"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1076366F" w14:textId="06D8855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impan(Transaksi transaksi) {</w:t>
      </w:r>
    </w:p>
    <w:p w14:paraId="221303E9" w14:textId="3B7EFE81"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transaksi = transaksi.getId_transaksi();</w:t>
      </w:r>
    </w:p>
    <w:p w14:paraId="4E89D557" w14:textId="11F6720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0F96CD01"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nal String query =</w:t>
      </w:r>
    </w:p>
    <w:p w14:paraId="16A40F7B"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INSERT INTO `pesanan`</w:t>
      </w:r>
      <w:r w:rsidR="004F1B5C">
        <w:rPr>
          <w:noProof/>
          <w:sz w:val="20"/>
        </w:rPr>
        <w:t xml:space="preserve"> </w:t>
      </w:r>
      <w:r w:rsidRPr="004F1B5C">
        <w:rPr>
          <w:noProof/>
          <w:sz w:val="20"/>
        </w:rPr>
        <w:t>(`id_pesanan`,`id_transaksi`,`nama_menu`,`jumlah`,`level`) " +</w:t>
      </w:r>
    </w:p>
    <w:p w14:paraId="3B19B465" w14:textId="539BAF61"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VALUES (:id_pesanan,:id_transaksi,:nama_menu,:jumlah,:level)";</w:t>
      </w:r>
    </w:p>
    <w:p w14:paraId="642A66AC" w14:textId="1709FBF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connection.createQuery(query).bind(this).executeUpdate();</w:t>
      </w:r>
    </w:p>
    <w:p w14:paraId="49B1C879" w14:textId="75137C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848D1FD" w14:textId="3B9B24A6" w:rsidR="00C264BA" w:rsidRPr="00C264BA"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0CACA13E" w14:textId="47F8A58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atic List&lt;Pesanan&gt; getPesanan() {</w:t>
      </w:r>
    </w:p>
    <w:p w14:paraId="55B28231" w14:textId="28F3BA2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ry (Connection connection = DB.sql2o.open()) {</w:t>
      </w:r>
    </w:p>
    <w:p w14:paraId="3C397442" w14:textId="2939899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inal String query = "SELECT * FROM `pesanan`";</w:t>
      </w:r>
    </w:p>
    <w:p w14:paraId="032DD562" w14:textId="1F613A4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connection.createQuery(query).executeAndFetch(Pesanan.class);</w:t>
      </w:r>
    </w:p>
    <w:p w14:paraId="105FB612" w14:textId="7004B0D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06450208" w14:textId="30C9658D"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06B925F" w14:textId="115F303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w:t>
      </w:r>
    </w:p>
    <w:p w14:paraId="5D440B3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1C759D4C"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8A56F70"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7B7C5AB3" w14:textId="0955B8F6"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B66F502" w14:textId="7ADC257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7D222C5" w14:textId="74AF176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Transaksi transaksi, Menu menu) {</w:t>
      </w:r>
    </w:p>
    <w:p w14:paraId="16F3CB68"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2A3D01E4"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3C5B733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267043AD"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2315C989"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0A995EB3"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57B29C4E" w14:textId="1E6B0487"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3529DF47" w14:textId="556FFC98"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226776BE" w14:textId="2D713BC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Menu menu, List&lt;Transaksi&gt; transaksiList) {</w:t>
      </w:r>
    </w:p>
    <w:p w14:paraId="76432997" w14:textId="6C0F802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pesanans = getPesanan(menu);</w:t>
      </w:r>
    </w:p>
    <w:p w14:paraId="099F8C81" w14:textId="29B38AB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List&lt;Pesanan&gt; filterPesanans = FXCollections.observableArrayList();</w:t>
      </w:r>
    </w:p>
    <w:p w14:paraId="48DDF413" w14:textId="67DC8955"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for (Transaksi transaksi : transaksiList) {</w:t>
      </w:r>
    </w:p>
    <w:p w14:paraId="09051B09"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filterPesanans.addAll(</w:t>
      </w:r>
    </w:p>
    <w:p w14:paraId="67FCCDD5"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pesanans.stream()</w:t>
      </w:r>
    </w:p>
    <w:p w14:paraId="3AAD5BE7"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item -&gt; item.id_transaksi.equals(transaksi.getId_transaksi()))</w:t>
      </w:r>
    </w:p>
    <w:p w14:paraId="32AB6637" w14:textId="184C1AD0"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747D1FE6" w14:textId="32E3F75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7F3DA52D" w14:textId="6E950C9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filterPesanans;</w:t>
      </w:r>
    </w:p>
    <w:p w14:paraId="61B728A1" w14:textId="42964421" w:rsidR="00C264BA" w:rsidRP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w:t>
      </w:r>
    </w:p>
    <w:p w14:paraId="4A9E80D4" w14:textId="0AE129A9"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atic List&lt;Pesanan&gt; getPesanan(Menu menu) {</w:t>
      </w:r>
    </w:p>
    <w:p w14:paraId="2BE33DF7" w14:textId="77777777" w:rsidR="004F1B5C" w:rsidRDefault="00C264BA" w:rsidP="004F1B5C">
      <w:pPr>
        <w:pStyle w:val="DaftarParagraf"/>
        <w:numPr>
          <w:ilvl w:val="0"/>
          <w:numId w:val="105"/>
        </w:numPr>
        <w:spacing w:after="0" w:line="240" w:lineRule="auto"/>
        <w:ind w:left="993" w:hanging="426"/>
        <w:jc w:val="left"/>
        <w:rPr>
          <w:noProof/>
          <w:sz w:val="20"/>
        </w:rPr>
      </w:pPr>
      <w:r w:rsidRPr="00C264BA">
        <w:rPr>
          <w:noProof/>
          <w:sz w:val="20"/>
        </w:rPr>
        <w:t>return getPesanan()</w:t>
      </w:r>
    </w:p>
    <w:p w14:paraId="5F80CFA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stream()</w:t>
      </w:r>
    </w:p>
    <w:p w14:paraId="7CB7ED22" w14:textId="77777777" w:rsid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filter(pesanan -&gt; pesanan.getNama_menu().equals(menu.getNama_menu()))</w:t>
      </w:r>
    </w:p>
    <w:p w14:paraId="221BADE6" w14:textId="73A0D929" w:rsidR="00C264BA" w:rsidRPr="004F1B5C" w:rsidRDefault="00C264BA" w:rsidP="004F1B5C">
      <w:pPr>
        <w:pStyle w:val="DaftarParagraf"/>
        <w:numPr>
          <w:ilvl w:val="0"/>
          <w:numId w:val="105"/>
        </w:numPr>
        <w:spacing w:after="0" w:line="240" w:lineRule="auto"/>
        <w:ind w:left="993" w:hanging="426"/>
        <w:jc w:val="left"/>
        <w:rPr>
          <w:noProof/>
          <w:sz w:val="20"/>
        </w:rPr>
      </w:pPr>
      <w:r w:rsidRPr="004F1B5C">
        <w:rPr>
          <w:noProof/>
          <w:sz w:val="20"/>
        </w:rPr>
        <w:t>.collect(Collectors.toList());</w:t>
      </w:r>
    </w:p>
    <w:p w14:paraId="4736FF5C" w14:textId="0E850E14"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3EF47D6" w14:textId="19D6DF0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Total() {</w:t>
      </w:r>
    </w:p>
    <w:p w14:paraId="2DA3A74C" w14:textId="6336ACC3"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menu(this).getHarga_menu() + level(level).getHarga_level()) * jumlah;</w:t>
      </w:r>
    </w:p>
    <w:p w14:paraId="4B39872B" w14:textId="2ADB2DC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9034B38" w14:textId="53D8834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uppressWarnings("unused")</w:t>
      </w:r>
    </w:p>
    <w:p w14:paraId="0E6991F1" w14:textId="3430E67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transaksi() {</w:t>
      </w:r>
    </w:p>
    <w:p w14:paraId="031081ED" w14:textId="5306AC3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transaksi;</w:t>
      </w:r>
    </w:p>
    <w:p w14:paraId="7B592DAF" w14:textId="2AE93411"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73A8B49" w14:textId="5D2635D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Jumlah() {</w:t>
      </w:r>
    </w:p>
    <w:p w14:paraId="0BFE3AFA" w14:textId="1DED19A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jumlah;</w:t>
      </w:r>
    </w:p>
    <w:p w14:paraId="4F79A71A" w14:textId="272EA267"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90C6378" w14:textId="4B9D4CE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String getId_pesanan() {</w:t>
      </w:r>
    </w:p>
    <w:p w14:paraId="3B50AFF6" w14:textId="6C9CC41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id_pesanan;</w:t>
      </w:r>
    </w:p>
    <w:p w14:paraId="107ED494" w14:textId="7145BA0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6CADE4B7" w14:textId="73E792F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ama_menu() {</w:t>
      </w:r>
    </w:p>
    <w:p w14:paraId="662C2E19" w14:textId="15FF3B5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ama_menu;</w:t>
      </w:r>
    </w:p>
    <w:p w14:paraId="13B1D444" w14:textId="11E9990D"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828EEA0" w14:textId="2F77BE68"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int getLevel() {</w:t>
      </w:r>
    </w:p>
    <w:p w14:paraId="45573343" w14:textId="1FD06CE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level;</w:t>
      </w:r>
    </w:p>
    <w:p w14:paraId="35EAA5F0" w14:textId="2AEEAB6E"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5ECB7FD" w14:textId="1C104E6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No_meja() {</w:t>
      </w:r>
    </w:p>
    <w:p w14:paraId="655B298B" w14:textId="389C682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o_meja;</w:t>
      </w:r>
    </w:p>
    <w:p w14:paraId="71358290" w14:textId="67EACCA3"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2CDECC1E" w14:textId="6A754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getStatus_item() {</w:t>
      </w:r>
    </w:p>
    <w:p w14:paraId="7A4973D6" w14:textId="30F3A2D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status_item;</w:t>
      </w:r>
    </w:p>
    <w:p w14:paraId="090928AE" w14:textId="5F5564CC"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3F6A4339" w14:textId="693A842A"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void setId_pesanan(String id_pesanan) {</w:t>
      </w:r>
    </w:p>
    <w:p w14:paraId="6AA1BB65" w14:textId="04ED217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this.id_pesanan = id_pesanan;</w:t>
      </w:r>
    </w:p>
    <w:p w14:paraId="63A6A4ED" w14:textId="1A2DFB07"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0B121143" w14:textId="776857CC"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ObjectProperty&lt;Integer&gt; jumlahProperty() {</w:t>
      </w:r>
    </w:p>
    <w:p w14:paraId="4F2CDFCD" w14:textId="78FD146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ObjectProperty&lt;&gt;(jumlah);</w:t>
      </w:r>
    </w:p>
    <w:p w14:paraId="0792989D" w14:textId="2005D2B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1DF56A0C" w14:textId="77777777" w:rsidR="00C264BA" w:rsidRPr="00C264BA" w:rsidRDefault="00C264BA" w:rsidP="00C264BA">
      <w:pPr>
        <w:pStyle w:val="DaftarParagraf"/>
        <w:spacing w:after="0" w:line="240" w:lineRule="auto"/>
        <w:ind w:left="993" w:hanging="426"/>
        <w:jc w:val="left"/>
        <w:rPr>
          <w:noProof/>
          <w:sz w:val="20"/>
        </w:rPr>
      </w:pPr>
    </w:p>
    <w:p w14:paraId="6AF20BE0" w14:textId="1A72BCEF"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no_mejaProperty() {</w:t>
      </w:r>
    </w:p>
    <w:p w14:paraId="62BE6F15" w14:textId="3EC6E49B"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no_meja);</w:t>
      </w:r>
    </w:p>
    <w:p w14:paraId="43AA6FF3" w14:textId="773ECB9B"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C95A3DA" w14:textId="0EB40AB4"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Property totalHargaProperty() {</w:t>
      </w:r>
    </w:p>
    <w:p w14:paraId="13BBD597" w14:textId="2C0B5C0E"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return new SimpleStringProperty(rupiah(getTotal()));</w:t>
      </w:r>
    </w:p>
    <w:p w14:paraId="2FD0C4EC" w14:textId="0A48AB89" w:rsidR="00C264BA" w:rsidRPr="00C264BA" w:rsidRDefault="00C264BA" w:rsidP="00271538">
      <w:pPr>
        <w:pStyle w:val="DaftarParagraf"/>
        <w:numPr>
          <w:ilvl w:val="0"/>
          <w:numId w:val="105"/>
        </w:numPr>
        <w:spacing w:after="0" w:line="240" w:lineRule="auto"/>
        <w:ind w:left="993" w:hanging="426"/>
        <w:jc w:val="left"/>
        <w:rPr>
          <w:noProof/>
          <w:sz w:val="20"/>
        </w:rPr>
      </w:pPr>
      <w:r w:rsidRPr="00C264BA">
        <w:rPr>
          <w:noProof/>
          <w:sz w:val="20"/>
        </w:rPr>
        <w:t>}</w:t>
      </w:r>
    </w:p>
    <w:p w14:paraId="771F51DF" w14:textId="357459A0"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Override</w:t>
      </w:r>
    </w:p>
    <w:p w14:paraId="0794C470" w14:textId="4B9F14E2"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public String toString() {</w:t>
      </w:r>
    </w:p>
    <w:p w14:paraId="08A51849" w14:textId="22987E26" w:rsidR="00C264BA" w:rsidRPr="00271538" w:rsidRDefault="00C264BA" w:rsidP="00271538">
      <w:pPr>
        <w:pStyle w:val="DaftarParagraf"/>
        <w:numPr>
          <w:ilvl w:val="0"/>
          <w:numId w:val="105"/>
        </w:numPr>
        <w:spacing w:after="0" w:line="240" w:lineRule="auto"/>
        <w:ind w:left="993" w:hanging="426"/>
        <w:jc w:val="left"/>
        <w:rPr>
          <w:noProof/>
          <w:sz w:val="20"/>
        </w:rPr>
      </w:pPr>
      <w:r w:rsidRPr="00C264BA">
        <w:rPr>
          <w:noProof/>
          <w:sz w:val="20"/>
        </w:rPr>
        <w:t>return "Pesanan{" +</w:t>
      </w:r>
      <w:r w:rsidRPr="00271538">
        <w:rPr>
          <w:noProof/>
          <w:sz w:val="20"/>
        </w:rPr>
        <w:t>"id_transaksi=" + id_transaksi +", id_pesanan=" + id_pesanan +", nama_menu=" + nama_menu +", jumlah=" + jumlah +", level=" + level +", no_meja='" + no_meja + '\'' +", status_item='" + status_item + '\'' +'}';</w:t>
      </w:r>
    </w:p>
    <w:p w14:paraId="40A14AD6" w14:textId="4EB45FA6" w:rsidR="00C264BA"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3DAA2771" w14:textId="06C0D4EE" w:rsidR="00FE07D5" w:rsidRPr="00C264BA" w:rsidRDefault="00C264BA" w:rsidP="00C264BA">
      <w:pPr>
        <w:pStyle w:val="DaftarParagraf"/>
        <w:numPr>
          <w:ilvl w:val="0"/>
          <w:numId w:val="105"/>
        </w:numPr>
        <w:spacing w:after="0" w:line="240" w:lineRule="auto"/>
        <w:ind w:left="993" w:hanging="426"/>
        <w:jc w:val="left"/>
        <w:rPr>
          <w:noProof/>
          <w:sz w:val="20"/>
        </w:rPr>
      </w:pPr>
      <w:r w:rsidRPr="00C264BA">
        <w:rPr>
          <w:noProof/>
          <w:sz w:val="20"/>
        </w:rPr>
        <w:t>}</w:t>
      </w:r>
    </w:p>
    <w:p w14:paraId="2540906F" w14:textId="5ED1E4C6" w:rsidR="00497126" w:rsidRDefault="00497126" w:rsidP="00B67732">
      <w:pPr>
        <w:pStyle w:val="DaftarParagraf"/>
        <w:numPr>
          <w:ilvl w:val="0"/>
          <w:numId w:val="68"/>
        </w:numPr>
        <w:spacing w:before="120" w:after="0" w:line="240" w:lineRule="auto"/>
        <w:ind w:left="567" w:hanging="501"/>
        <w:rPr>
          <w:b/>
          <w:noProof/>
        </w:rPr>
      </w:pPr>
      <w:r>
        <w:rPr>
          <w:b/>
          <w:noProof/>
        </w:rPr>
        <w:t>PesananService.java</w:t>
      </w:r>
    </w:p>
    <w:p w14:paraId="3406FF2A" w14:textId="511E1B4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ackage com.unindra.restoserver.models;</w:t>
      </w:r>
    </w:p>
    <w:p w14:paraId="0B77BEBC"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FXCollections;</w:t>
      </w:r>
    </w:p>
    <w:p w14:paraId="34E0692C" w14:textId="4E9F4E1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fx.collections.ObservableList;</w:t>
      </w:r>
    </w:p>
    <w:p w14:paraId="202F82BF"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List;</w:t>
      </w:r>
    </w:p>
    <w:p w14:paraId="59B790FB" w14:textId="7777777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concurrent.atomic.AtomicInteger;</w:t>
      </w:r>
    </w:p>
    <w:p w14:paraId="64F50F61" w14:textId="2834F8C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java.util.stream.Collectors;</w:t>
      </w:r>
    </w:p>
    <w:p w14:paraId="67897F6B" w14:textId="24ECEFBD"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mport static com.unindra.restoserver.models.Pesanan.getPesanan;</w:t>
      </w:r>
    </w:p>
    <w:p w14:paraId="6843EF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class PesananService {</w:t>
      </w:r>
    </w:p>
    <w:p w14:paraId="66D09F7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ObservableList&lt;Pesanan&gt; pesananList = FXCollections.observableArrayList();</w:t>
      </w:r>
    </w:p>
    <w:p w14:paraId="3EA1BD2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rivate static final AtomicInteger count;</w:t>
      </w:r>
    </w:p>
    <w:p w14:paraId="62A8B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atic {</w:t>
      </w:r>
    </w:p>
    <w:p w14:paraId="66E8F32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ing latestID ;</w:t>
      </w:r>
    </w:p>
    <w:p w14:paraId="7A6AF9D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getPesanan().isEmpty()) latestID = getPesanan().get(getPesanan().size() - 1).getId_pesanan();</w:t>
      </w:r>
    </w:p>
    <w:p w14:paraId="35063BE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else latestID = "1";</w:t>
      </w:r>
    </w:p>
    <w:p w14:paraId="0A9E1B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unt = new AtomicInteger(Integer.parseInt(latestID));</w:t>
      </w:r>
    </w:p>
    <w:p w14:paraId="49E788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8AFBB7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ObservableList&lt;Pesanan&gt; getPesananList() {</w:t>
      </w:r>
    </w:p>
    <w:p w14:paraId="2681293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w:t>
      </w:r>
    </w:p>
    <w:p w14:paraId="02DDD40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5CFC007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String no_meja) {</w:t>
      </w:r>
    </w:p>
    <w:p w14:paraId="492D6629"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filter(item -&gt; item.getNo_meja().equals(no_meja)).collect(Collectors.toList());</w:t>
      </w:r>
    </w:p>
    <w:p w14:paraId="0438A16C"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67B522D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List&lt;Pesanan&gt; getItems(Transaksi transaksi) {</w:t>
      </w:r>
    </w:p>
    <w:p w14:paraId="57467DE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pesananList.stream()</w:t>
      </w:r>
    </w:p>
    <w:p w14:paraId="564064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tem -&gt; item.getNo_meja().equals(transaksi.getNo_meja()))</w:t>
      </w:r>
    </w:p>
    <w:p w14:paraId="3E83378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collect(Collectors.toList());</w:t>
      </w:r>
    </w:p>
    <w:p w14:paraId="7EE05CC4"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1DED398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void add(Pesanan pesanan) {</w:t>
      </w:r>
    </w:p>
    <w:p w14:paraId="1573D56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setId_pesanan(Id.getIdStringFromInt(count.incrementAndGet()));</w:t>
      </w:r>
    </w:p>
    <w:p w14:paraId="22BC282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add(pesanan);</w:t>
      </w:r>
    </w:p>
    <w:p w14:paraId="77854F6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03A4B04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update(Pesanan pesanan) {</w:t>
      </w:r>
    </w:p>
    <w:p w14:paraId="299F31C3"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Edit = pesananList</w:t>
      </w:r>
    </w:p>
    <w:p w14:paraId="5E6C6EF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eam()</w:t>
      </w:r>
    </w:p>
    <w:p w14:paraId="549B518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38F8404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5CBB0D16"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C83403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Edit != null) {</w:t>
      </w:r>
    </w:p>
    <w:p w14:paraId="4E8F4DA8"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set(pesananList.indexOf(toEdit), pesanan);</w:t>
      </w:r>
    </w:p>
    <w:p w14:paraId="50811477"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78C020C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642AEA8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73B3D3AD"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ublic static boolean delete(Pesanan pesanan) {</w:t>
      </w:r>
    </w:p>
    <w:p w14:paraId="49F6F98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 toDelete = pesananList</w:t>
      </w:r>
    </w:p>
    <w:p w14:paraId="70AD6BB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stream()</w:t>
      </w:r>
    </w:p>
    <w:p w14:paraId="168F9FAB"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lter(i -&gt; i.getId_pesanan().equals(pesanan.getId_pesanan()))</w:t>
      </w:r>
    </w:p>
    <w:p w14:paraId="48F7A882"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findFirst()</w:t>
      </w:r>
    </w:p>
    <w:p w14:paraId="438C1DB0"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orElse(null);</w:t>
      </w:r>
    </w:p>
    <w:p w14:paraId="7020156A"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if (toDelete != null) {</w:t>
      </w:r>
    </w:p>
    <w:p w14:paraId="793045A1"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pesananList.remove(toDelete);</w:t>
      </w:r>
    </w:p>
    <w:p w14:paraId="4DD29305"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return true;</w:t>
      </w:r>
    </w:p>
    <w:p w14:paraId="63CBE69E" w14:textId="77777777" w:rsid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 else return false;</w:t>
      </w:r>
    </w:p>
    <w:p w14:paraId="3E94EE10" w14:textId="50BFA93A"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5425A25" w14:textId="727DA517" w:rsidR="005A37BF" w:rsidRPr="005A37BF" w:rsidRDefault="005A37BF" w:rsidP="005A37BF">
      <w:pPr>
        <w:pStyle w:val="DaftarParagraf"/>
        <w:numPr>
          <w:ilvl w:val="0"/>
          <w:numId w:val="106"/>
        </w:numPr>
        <w:spacing w:after="0" w:line="240" w:lineRule="auto"/>
        <w:ind w:left="851" w:hanging="284"/>
        <w:jc w:val="left"/>
        <w:rPr>
          <w:noProof/>
          <w:sz w:val="20"/>
        </w:rPr>
      </w:pPr>
      <w:r w:rsidRPr="005A37BF">
        <w:rPr>
          <w:noProof/>
          <w:sz w:val="20"/>
        </w:rPr>
        <w:t>}</w:t>
      </w:r>
    </w:p>
    <w:p w14:paraId="3A90B4E5" w14:textId="6F8DF90B" w:rsidR="00497126" w:rsidRDefault="00497126" w:rsidP="00B67732">
      <w:pPr>
        <w:pStyle w:val="DaftarParagraf"/>
        <w:numPr>
          <w:ilvl w:val="0"/>
          <w:numId w:val="68"/>
        </w:numPr>
        <w:spacing w:before="120" w:after="0" w:line="240" w:lineRule="auto"/>
        <w:ind w:left="567" w:hanging="501"/>
        <w:rPr>
          <w:b/>
          <w:noProof/>
        </w:rPr>
      </w:pPr>
      <w:r>
        <w:rPr>
          <w:b/>
          <w:noProof/>
        </w:rPr>
        <w:t>Transaksi.java</w:t>
      </w:r>
    </w:p>
    <w:p w14:paraId="1CC773F8" w14:textId="18815DE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ackage com.unindra.restoserver.models;</w:t>
      </w:r>
    </w:p>
    <w:p w14:paraId="2AB8A6F8"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google.gson.annotations.Expose;</w:t>
      </w:r>
    </w:p>
    <w:p w14:paraId="08EA429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jfoenix.controls.datamodels.treetable.RecursiveTreeObject;</w:t>
      </w:r>
    </w:p>
    <w:p w14:paraId="1E08CA0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com.unindra.restoserver.DB;</w:t>
      </w:r>
    </w:p>
    <w:p w14:paraId="523A88F0"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impleStringProperty;</w:t>
      </w:r>
    </w:p>
    <w:p w14:paraId="2AA453B4"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beans.property.StringProperty;</w:t>
      </w:r>
    </w:p>
    <w:p w14:paraId="7D2BE52C"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FXCollections;</w:t>
      </w:r>
    </w:p>
    <w:p w14:paraId="1803BF7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fx.collections.ObservableList;</w:t>
      </w:r>
    </w:p>
    <w:p w14:paraId="62D458F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joda.time.*;</w:t>
      </w:r>
    </w:p>
    <w:p w14:paraId="17835912" w14:textId="21CDDCD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org.sql2o.Connection;</w:t>
      </w:r>
    </w:p>
    <w:p w14:paraId="24FCD11F"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Date;</w:t>
      </w:r>
    </w:p>
    <w:p w14:paraId="11EF53FA"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List;</w:t>
      </w:r>
    </w:p>
    <w:p w14:paraId="22746E7F" w14:textId="4BC2991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java.util.stream.Collectors;</w:t>
      </w:r>
    </w:p>
    <w:p w14:paraId="433B211C" w14:textId="2BA62FF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mport static com.unindra.restoserver.Rupiah.rupiah;</w:t>
      </w:r>
    </w:p>
    <w:p w14:paraId="4E71F933" w14:textId="7777777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class Transaksi extends RecursiveTreeObject&lt;Transaksi&gt; {</w:t>
      </w:r>
    </w:p>
    <w:p w14:paraId="0572050E" w14:textId="4930BA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id_transaksi;</w:t>
      </w:r>
    </w:p>
    <w:p w14:paraId="0238904E" w14:textId="6D6394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ring no_meja;</w:t>
      </w:r>
    </w:p>
    <w:p w14:paraId="4F04A5E0" w14:textId="2050AD1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Date tanggal;</w:t>
      </w:r>
    </w:p>
    <w:p w14:paraId="005C5C4C" w14:textId="520CB70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xpose</w:t>
      </w:r>
    </w:p>
    <w:p w14:paraId="202F7140" w14:textId="0F93AE2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Transaksi(String no_meja) {</w:t>
      </w:r>
    </w:p>
    <w:p w14:paraId="09561603" w14:textId="46B21A3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id_transaksi = Id.getIdByDateTime(new LocalDateTime());</w:t>
      </w:r>
    </w:p>
    <w:p w14:paraId="46972D2F" w14:textId="39A5AB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no_meja = no_meja;</w:t>
      </w:r>
    </w:p>
    <w:p w14:paraId="30AD317A" w14:textId="23B3BAD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is.tanggal = new Date();</w:t>
      </w:r>
    </w:p>
    <w:p w14:paraId="367D41C0" w14:textId="1C122E8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E503F95" w14:textId="43E57CC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atic {</w:t>
      </w:r>
    </w:p>
    <w:p w14:paraId="67A4395A" w14:textId="55F1910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 thread = new Thread(() -&gt; {</w:t>
      </w:r>
    </w:p>
    <w:p w14:paraId="7B77568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hile (!Thread.interrupted()) {</w:t>
      </w:r>
    </w:p>
    <w:p w14:paraId="7DBF86F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w:t>
      </w:r>
    </w:p>
    <w:p w14:paraId="2B53472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updateTransaksi();</w:t>
      </w:r>
    </w:p>
    <w:p w14:paraId="15C017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leep(5000);</w:t>
      </w:r>
    </w:p>
    <w:p w14:paraId="14A1BB4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 catch (InterruptedException e) {</w:t>
      </w:r>
    </w:p>
    <w:p w14:paraId="6CD9027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e.printStackTrace();</w:t>
      </w:r>
    </w:p>
    <w:p w14:paraId="5A79DF45" w14:textId="5CD63D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0772D9D" w14:textId="3A27F28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71DA7D1" w14:textId="298FC19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7BBD737" w14:textId="0B029F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hread.start();</w:t>
      </w:r>
    </w:p>
    <w:p w14:paraId="5C3C2E19" w14:textId="7EB02B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65C8CEE" w14:textId="4DC0278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void simpan() {</w:t>
      </w:r>
    </w:p>
    <w:p w14:paraId="779749E5" w14:textId="5FB8D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037E3C4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w:t>
      </w:r>
    </w:p>
    <w:p w14:paraId="4AE8651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NSERT INTO `transaksi` (`id_transaksi`,`no_meja`,`tanggal`) " +</w:t>
      </w:r>
    </w:p>
    <w:p w14:paraId="10B6785A" w14:textId="7C9DC05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VALUES (:id_transaksi,:no_meja,:tanggal)";</w:t>
      </w:r>
    </w:p>
    <w:p w14:paraId="4333DE1E" w14:textId="647321F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nnection.createQuery(query).bind(this).executeUpdate();</w:t>
      </w:r>
    </w:p>
    <w:p w14:paraId="77E09A8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if (connection.getResult() &gt; 0) {</w:t>
      </w:r>
    </w:p>
    <w:p w14:paraId="6E2F5E8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ist&lt;Pesanan&gt; pesanans = PesananService.getItems(this);</w:t>
      </w:r>
    </w:p>
    <w:p w14:paraId="27AFF01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 -&gt; pesanan.simpan(this));</w:t>
      </w:r>
    </w:p>
    <w:p w14:paraId="5046F219"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esanans.forEach(PesananService::delete);</w:t>
      </w:r>
    </w:p>
    <w:p w14:paraId="286053C9" w14:textId="4DD3C55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Service.delete(this);</w:t>
      </w:r>
    </w:p>
    <w:p w14:paraId="127B0676" w14:textId="45109B3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39870" w14:textId="291FAEC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8EBC3AC" w14:textId="3F7FDB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8DB6A66" w14:textId="2161105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rivate static void updateTransaksi() {</w:t>
      </w:r>
    </w:p>
    <w:p w14:paraId="648D705F" w14:textId="23BD606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y (Connection connection = DB.sql2o.open()) {</w:t>
      </w:r>
    </w:p>
    <w:p w14:paraId="211CC884" w14:textId="3327439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al String query = "SELECT * FROM `transaksi`";</w:t>
      </w:r>
    </w:p>
    <w:p w14:paraId="68453C9A" w14:textId="0459470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transaksiList.setAll(connection.createQuery(query).executeAndFetch(Transaksi.class));</w:t>
      </w:r>
    </w:p>
    <w:p w14:paraId="4332D92E" w14:textId="7006E0C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30820E2" w14:textId="27BBEEE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5E5A68" w14:textId="345E72B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ObservableList&lt;Transaksi&gt; getTransaksiList() {</w:t>
      </w:r>
    </w:p>
    <w:p w14:paraId="22BF11E3" w14:textId="2664802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List;</w:t>
      </w:r>
    </w:p>
    <w:p w14:paraId="749678AC" w14:textId="404209A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BA05120" w14:textId="2973F3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LocalDate tanggal) {</w:t>
      </w:r>
    </w:p>
    <w:p w14:paraId="5C763DA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02F749AF"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8586FD7"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new LocalDate(transaksi.getTanggal()).equals(tanggal))</w:t>
      </w:r>
    </w:p>
    <w:p w14:paraId="693AC700" w14:textId="6939C57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57FBF14A" w14:textId="7A841A8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7647F11" w14:textId="310C2E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List&lt;Transaksi&gt; getTransaksiList(int tahun, int bulan) {</w:t>
      </w:r>
    </w:p>
    <w:p w14:paraId="5E5EB68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D5A0F3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2D226F18"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w:t>
      </w:r>
    </w:p>
    <w:p w14:paraId="639D9E7A"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Date localDate = new LocalDate(transaksi.getTanggal());</w:t>
      </w:r>
    </w:p>
    <w:p w14:paraId="1D8E9B22"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localDate.getYear() == tahun &amp;&amp; localDate.getMonthOfYear() == bulan;</w:t>
      </w:r>
    </w:p>
    <w:p w14:paraId="353F34D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3331D57" w14:textId="3BCFFD8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w:t>
      </w:r>
    </w:p>
    <w:p w14:paraId="246216DC" w14:textId="74F8862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213C7BE" w14:textId="09DF0D4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Transaksi getTransaksi(Pesanan pesanan) {</w:t>
      </w:r>
    </w:p>
    <w:p w14:paraId="3CCBAEC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w:t>
      </w:r>
    </w:p>
    <w:p w14:paraId="1869FDCE"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DC6DB6C"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transaksi -&gt; transaksi.getId_transaksi().equals(pesanan.getId_transaksi()))</w:t>
      </w:r>
    </w:p>
    <w:p w14:paraId="66AA2CD1"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ndFirst()</w:t>
      </w:r>
    </w:p>
    <w:p w14:paraId="2D12898B" w14:textId="2ABB189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rElse(null);</w:t>
      </w:r>
    </w:p>
    <w:p w14:paraId="3FA01EA1" w14:textId="2EAA513A"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7CC3E9B1" w14:textId="21680E8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atic int getTotalBayar(int tahun, int bulan) {</w:t>
      </w:r>
    </w:p>
    <w:p w14:paraId="6ABD8A2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getTransaksiList(tahun, bulan)</w:t>
      </w:r>
    </w:p>
    <w:p w14:paraId="2E97D6D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eam()</w:t>
      </w:r>
    </w:p>
    <w:p w14:paraId="69305075"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Transaksi::getTotalBayar)</w:t>
      </w:r>
    </w:p>
    <w:p w14:paraId="0ACFE94C" w14:textId="6F3541F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um();</w:t>
      </w:r>
    </w:p>
    <w:p w14:paraId="5B0FD78F" w14:textId="3E4A4214"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09CD60D8" w14:textId="371B3AA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 {</w:t>
      </w:r>
    </w:p>
    <w:p w14:paraId="2708F46B" w14:textId="2AA5220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getPesanan(this).stream().mapToInt(Pesanan::getTotal).sum();</w:t>
      </w:r>
    </w:p>
    <w:p w14:paraId="0B1BD447" w14:textId="5BA503A3"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5AB5C05" w14:textId="6DF5331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int getTotalBayarFromService() {</w:t>
      </w:r>
    </w:p>
    <w:p w14:paraId="48057D80"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PesananService.getPesananList().stream()</w:t>
      </w:r>
    </w:p>
    <w:p w14:paraId="4ED7A49B"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filter(item -&gt; item.getNo_meja().equals(no_meja))</w:t>
      </w:r>
    </w:p>
    <w:p w14:paraId="7633524D"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collect(Collectors.toList()).stream()</w:t>
      </w:r>
    </w:p>
    <w:p w14:paraId="1A335B44"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mapToInt(Pesanan::getTotal)</w:t>
      </w:r>
    </w:p>
    <w:p w14:paraId="01283036" w14:textId="77777777" w:rsid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um();</w:t>
      </w:r>
    </w:p>
    <w:p w14:paraId="1045B64D" w14:textId="47F3BF7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D6F5CCC" w14:textId="345A88F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String getId_transaksi() {</w:t>
      </w:r>
    </w:p>
    <w:p w14:paraId="1447DA20" w14:textId="104483A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id_transaksi;</w:t>
      </w:r>
    </w:p>
    <w:p w14:paraId="27F2807F" w14:textId="72C96EE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D38613B" w14:textId="32AC797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getNo_meja() {</w:t>
      </w:r>
    </w:p>
    <w:p w14:paraId="16F6C6CA" w14:textId="1DBCDAB2"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o_meja;</w:t>
      </w:r>
    </w:p>
    <w:p w14:paraId="4CE55374" w14:textId="182D18F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14BF781D" w14:textId="3E04334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Date getTanggal() {</w:t>
      </w:r>
    </w:p>
    <w:p w14:paraId="106FA464" w14:textId="4230E3E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anggal;</w:t>
      </w:r>
    </w:p>
    <w:p w14:paraId="437458AC" w14:textId="3ED2525B"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617A9EFE" w14:textId="72977F0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no_mejaProperty() {</w:t>
      </w:r>
    </w:p>
    <w:p w14:paraId="38324E51" w14:textId="38F04C9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no_meja);</w:t>
      </w:r>
    </w:p>
    <w:p w14:paraId="1A83EF45" w14:textId="14E6C159"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27EEF60" w14:textId="6400C838"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totalProperty() {</w:t>
      </w:r>
    </w:p>
    <w:p w14:paraId="6AB21063" w14:textId="0D0DE596"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rupiah(getTotalBayarFromService()));</w:t>
      </w:r>
    </w:p>
    <w:p w14:paraId="3E3FB793" w14:textId="00DDC031"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2D725400" w14:textId="0E8CABA7"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Property pukulProperty() {</w:t>
      </w:r>
    </w:p>
    <w:p w14:paraId="160D566D" w14:textId="45A1F0E5"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LocalTime t = new LocalTime(tanggal);</w:t>
      </w:r>
    </w:p>
    <w:p w14:paraId="18B93F95" w14:textId="70A3691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new SimpleStringProperty(String.format("%d:%d WIB", t.getHourOfDay(), t.getMinuteOfHour()));</w:t>
      </w:r>
    </w:p>
    <w:p w14:paraId="5B7204B9" w14:textId="350508DE"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402C22B2" w14:textId="6EF9B1BF"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Override</w:t>
      </w:r>
    </w:p>
    <w:p w14:paraId="783BD94F" w14:textId="7C24E89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public String toString() {</w:t>
      </w:r>
    </w:p>
    <w:p w14:paraId="5E9711D1" w14:textId="2B46C67C"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return "Transaksi{" +"id_transaksi=" + id_transaksi +", no_meja='" + no_meja + '\'' +", tanggal=" + tanggal +'}';</w:t>
      </w:r>
    </w:p>
    <w:p w14:paraId="649364C0" w14:textId="263D67FD"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349813A2" w14:textId="058D1430" w:rsidR="00D30D68" w:rsidRPr="00D30D68" w:rsidRDefault="00D30D68" w:rsidP="00D30D68">
      <w:pPr>
        <w:pStyle w:val="DaftarParagraf"/>
        <w:numPr>
          <w:ilvl w:val="0"/>
          <w:numId w:val="107"/>
        </w:numPr>
        <w:spacing w:after="0" w:line="240" w:lineRule="auto"/>
        <w:ind w:left="1134" w:hanging="425"/>
        <w:jc w:val="left"/>
        <w:rPr>
          <w:noProof/>
          <w:sz w:val="20"/>
        </w:rPr>
      </w:pPr>
      <w:r w:rsidRPr="00D30D68">
        <w:rPr>
          <w:noProof/>
          <w:sz w:val="20"/>
        </w:rPr>
        <w:t>}</w:t>
      </w:r>
    </w:p>
    <w:p w14:paraId="5370CA8E" w14:textId="62AB8306" w:rsidR="00497126" w:rsidRDefault="00497126" w:rsidP="00B67732">
      <w:pPr>
        <w:pStyle w:val="DaftarParagraf"/>
        <w:numPr>
          <w:ilvl w:val="0"/>
          <w:numId w:val="68"/>
        </w:numPr>
        <w:spacing w:before="120" w:after="0" w:line="240" w:lineRule="auto"/>
        <w:ind w:left="567" w:hanging="501"/>
        <w:rPr>
          <w:b/>
          <w:noProof/>
        </w:rPr>
      </w:pPr>
      <w:r>
        <w:rPr>
          <w:b/>
          <w:noProof/>
        </w:rPr>
        <w:t>TransaksiService.java</w:t>
      </w:r>
    </w:p>
    <w:p w14:paraId="2EEC45DA" w14:textId="14720C32"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ackage com.unindra.restoserver.models;</w:t>
      </w:r>
    </w:p>
    <w:p w14:paraId="39408ED8"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FXCollections;</w:t>
      </w:r>
    </w:p>
    <w:p w14:paraId="3B9E4970" w14:textId="25BBFF8F"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mport javafx.collections.ObservableList;</w:t>
      </w:r>
    </w:p>
    <w:p w14:paraId="42741E63" w14:textId="7777777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class TransaksiService {</w:t>
      </w:r>
    </w:p>
    <w:p w14:paraId="5760CA35" w14:textId="0120EFF9"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rivate static ObservableList&lt;Transaksi&gt; transaksiList = FXCollections.observableArrayList();</w:t>
      </w:r>
    </w:p>
    <w:p w14:paraId="373A4093" w14:textId="2085E523"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ObservableList&lt;Transaksi&gt; getTransaksiList() {</w:t>
      </w:r>
    </w:p>
    <w:p w14:paraId="50CC21C4" w14:textId="4BB4313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return transaksiList;</w:t>
      </w:r>
    </w:p>
    <w:p w14:paraId="01D451CB" w14:textId="12C0409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952833B" w14:textId="083DB4E7"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public static void add(Transaksi transaksi) {</w:t>
      </w:r>
    </w:p>
    <w:p w14:paraId="7D8147E6" w14:textId="4251C97A"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if (transaksiList.stream().noneMatch(t -&gt; t.getNo_meja().equals(transaksi.getNo_meja()))) {</w:t>
      </w:r>
    </w:p>
    <w:p w14:paraId="63B02EC0" w14:textId="56AB12B4"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add(transaksi);</w:t>
      </w:r>
    </w:p>
    <w:p w14:paraId="78FE60AD" w14:textId="7BF964D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A147367" w14:textId="353F264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6D9BFD4C" w14:textId="6C86800B"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static void delete(Transaksi transaksi) {</w:t>
      </w:r>
    </w:p>
    <w:p w14:paraId="1451465F" w14:textId="7EEB1A6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transaksiList.remove(transaksi);</w:t>
      </w:r>
    </w:p>
    <w:p w14:paraId="0D05646F" w14:textId="1C61F8A8"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22EAB976" w14:textId="77777777" w:rsidR="005059B3" w:rsidRPr="005059B3" w:rsidRDefault="005059B3" w:rsidP="005059B3">
      <w:pPr>
        <w:pStyle w:val="DaftarParagraf"/>
        <w:spacing w:after="0" w:line="240" w:lineRule="auto"/>
        <w:ind w:left="851" w:hanging="284"/>
        <w:jc w:val="left"/>
        <w:rPr>
          <w:noProof/>
          <w:sz w:val="20"/>
        </w:rPr>
      </w:pPr>
    </w:p>
    <w:p w14:paraId="68CE7AFB" w14:textId="21D9B41E" w:rsidR="005059B3" w:rsidRPr="005059B3" w:rsidRDefault="005059B3" w:rsidP="005059B3">
      <w:pPr>
        <w:pStyle w:val="DaftarParagraf"/>
        <w:numPr>
          <w:ilvl w:val="0"/>
          <w:numId w:val="108"/>
        </w:numPr>
        <w:spacing w:after="0" w:line="240" w:lineRule="auto"/>
        <w:ind w:left="851" w:hanging="284"/>
        <w:jc w:val="left"/>
        <w:rPr>
          <w:noProof/>
          <w:sz w:val="20"/>
        </w:rPr>
      </w:pPr>
      <w:r w:rsidRPr="005059B3">
        <w:rPr>
          <w:noProof/>
          <w:sz w:val="20"/>
        </w:rPr>
        <w:t>}</w:t>
      </w:r>
    </w:p>
    <w:p w14:paraId="44D1C289" w14:textId="29C0BAA4" w:rsidR="00497126" w:rsidRDefault="00497126" w:rsidP="00B67732">
      <w:pPr>
        <w:pStyle w:val="DaftarParagraf"/>
        <w:numPr>
          <w:ilvl w:val="0"/>
          <w:numId w:val="68"/>
        </w:numPr>
        <w:spacing w:before="120" w:after="0" w:line="240" w:lineRule="auto"/>
        <w:ind w:left="567" w:hanging="501"/>
        <w:rPr>
          <w:b/>
          <w:noProof/>
        </w:rPr>
      </w:pPr>
      <w:r>
        <w:rPr>
          <w:b/>
          <w:noProof/>
        </w:rPr>
        <w:t>User.java</w:t>
      </w:r>
    </w:p>
    <w:p w14:paraId="40D1963D" w14:textId="4A640739"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ackage com.unindra.restoserver.models;</w:t>
      </w:r>
    </w:p>
    <w:p w14:paraId="437D80DF"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com.unindra.restoserver.DB;</w:t>
      </w:r>
    </w:p>
    <w:p w14:paraId="3AE104C8" w14:textId="66B25DC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import org.sql2o.Connection;</w:t>
      </w:r>
    </w:p>
    <w:p w14:paraId="658139C1" w14:textId="7777777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class User {</w:t>
      </w:r>
    </w:p>
    <w:p w14:paraId="29919DCC" w14:textId="1E466F9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rivate String username;</w:t>
      </w:r>
    </w:p>
    <w:p w14:paraId="2EC6919D" w14:textId="32D6CC0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rivate String password;</w:t>
      </w:r>
    </w:p>
    <w:p w14:paraId="12CCF0A8" w14:textId="7366EFB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User(String username, String password) {</w:t>
      </w:r>
    </w:p>
    <w:p w14:paraId="5B390E7C" w14:textId="4F07F48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username = username;</w:t>
      </w:r>
    </w:p>
    <w:p w14:paraId="36ED8064" w14:textId="7F3DF620"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his.password = password;</w:t>
      </w:r>
    </w:p>
    <w:p w14:paraId="0D49A8AB" w14:textId="26620A7F"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DD85FDE" w14:textId="4431E56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atic User user(String username) {</w:t>
      </w:r>
    </w:p>
    <w:p w14:paraId="50E2A6E2" w14:textId="4939E287"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try (Connection connection = DB.sql2o.open()) {</w:t>
      </w:r>
    </w:p>
    <w:p w14:paraId="222900C6" w14:textId="4CB42D8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final String query = "SELECT * FROM `user` WHERE `username` = :username";</w:t>
      </w:r>
    </w:p>
    <w:p w14:paraId="08D2AC3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connection</w:t>
      </w:r>
    </w:p>
    <w:p w14:paraId="39796FF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createQuery(query)</w:t>
      </w:r>
    </w:p>
    <w:p w14:paraId="0E46B45B"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addParameter("username", username)</w:t>
      </w:r>
    </w:p>
    <w:p w14:paraId="0A7C12FF" w14:textId="1987EAC8"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executeAndFetchFirst(User.class);</w:t>
      </w:r>
    </w:p>
    <w:p w14:paraId="54F16893" w14:textId="5B049FEA"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26696D7C" w14:textId="2282D1C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3599E8F1" w14:textId="1B159B55"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Username() {</w:t>
      </w:r>
    </w:p>
    <w:p w14:paraId="6C8A368C" w14:textId="26F4C83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name;</w:t>
      </w:r>
    </w:p>
    <w:p w14:paraId="0A54574B" w14:textId="443F72A6"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0A5A0A0" w14:textId="7D9EC96B"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getPassword() {</w:t>
      </w:r>
    </w:p>
    <w:p w14:paraId="4D1005CC" w14:textId="4FA2084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password;</w:t>
      </w:r>
    </w:p>
    <w:p w14:paraId="7C37E6C8" w14:textId="71B9027C"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079D87C3" w14:textId="347A86F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Override</w:t>
      </w:r>
    </w:p>
    <w:p w14:paraId="416DF61E" w14:textId="5B980E23"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public String toString() {</w:t>
      </w:r>
    </w:p>
    <w:p w14:paraId="238158ED"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return "User{" +</w:t>
      </w:r>
    </w:p>
    <w:p w14:paraId="068914D6"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username='" + username + '\'' +</w:t>
      </w:r>
    </w:p>
    <w:p w14:paraId="64E14C65" w14:textId="77777777" w:rsid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 password='" + password + '\'' +</w:t>
      </w:r>
    </w:p>
    <w:p w14:paraId="0A2F58ED" w14:textId="0F9BBE54"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55733890" w14:textId="20E54BA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61C4F91F" w14:textId="404DDC8E" w:rsidR="0056557B" w:rsidRPr="0056557B" w:rsidRDefault="0056557B" w:rsidP="0056557B">
      <w:pPr>
        <w:pStyle w:val="DaftarParagraf"/>
        <w:numPr>
          <w:ilvl w:val="0"/>
          <w:numId w:val="109"/>
        </w:numPr>
        <w:spacing w:after="0" w:line="240" w:lineRule="auto"/>
        <w:ind w:left="851" w:hanging="284"/>
        <w:jc w:val="left"/>
        <w:rPr>
          <w:noProof/>
          <w:sz w:val="20"/>
        </w:rPr>
      </w:pPr>
      <w:r w:rsidRPr="0056557B">
        <w:rPr>
          <w:noProof/>
          <w:sz w:val="20"/>
        </w:rPr>
        <w:t>}</w:t>
      </w:r>
    </w:p>
    <w:p w14:paraId="4C61DFBC" w14:textId="323C9B27" w:rsidR="005059B3" w:rsidRDefault="008C09AA" w:rsidP="00B67732">
      <w:pPr>
        <w:pStyle w:val="DaftarParagraf"/>
        <w:numPr>
          <w:ilvl w:val="0"/>
          <w:numId w:val="68"/>
        </w:numPr>
        <w:spacing w:before="120" w:after="0" w:line="240" w:lineRule="auto"/>
        <w:ind w:left="567" w:hanging="501"/>
        <w:rPr>
          <w:b/>
          <w:noProof/>
        </w:rPr>
      </w:pPr>
      <w:r>
        <w:rPr>
          <w:b/>
          <w:noProof/>
        </w:rPr>
        <w:t>a</w:t>
      </w:r>
      <w:r w:rsidR="005059B3">
        <w:rPr>
          <w:b/>
          <w:noProof/>
        </w:rPr>
        <w:t>pp.fxml (</w:t>
      </w:r>
      <w:r w:rsidR="008D74A4">
        <w:rPr>
          <w:b/>
          <w:noProof/>
        </w:rPr>
        <w:t>Aplikasi Server)</w:t>
      </w:r>
    </w:p>
    <w:p w14:paraId="7FF7A4B4" w14:textId="3709A896"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xml version="1.0" encoding="UTF-8"?&gt;</w:t>
      </w:r>
    </w:p>
    <w:p w14:paraId="5A767D08"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com.jfoenix.controls.JFXButton?&gt;</w:t>
      </w:r>
    </w:p>
    <w:p w14:paraId="0EA78EA0"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geometry.Insets?&gt;</w:t>
      </w:r>
    </w:p>
    <w:p w14:paraId="4D17471F"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control.ScrollPane?&gt;</w:t>
      </w:r>
    </w:p>
    <w:p w14:paraId="1110568B"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gt;</w:t>
      </w:r>
    </w:p>
    <w:p w14:paraId="3AD4C3A6"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image.ImageView?&gt;</w:t>
      </w:r>
    </w:p>
    <w:p w14:paraId="0F629724"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HBox?&gt;</w:t>
      </w:r>
    </w:p>
    <w:p w14:paraId="28FCEB2E" w14:textId="3373617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port javafx.scene.layout.VBox?&gt;</w:t>
      </w:r>
    </w:p>
    <w:p w14:paraId="09D7098C" w14:textId="7777777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 prefWidth="780.0" stylesheets="@../css/style.css" xmlns="http://javafx.com/javafx/8.0.172-ea"</w:t>
      </w:r>
    </w:p>
    <w:p w14:paraId="1995FE6D" w14:textId="09FFA1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xmlns:fx="http://javafx.com/fxml/1" fx:controller="com.unindra.restoserver.controllers.AppController"&gt;</w:t>
      </w:r>
    </w:p>
    <w:p w14:paraId="2A4E68C7" w14:textId="2ED404D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 alignment="TOP_CENTER" maxWidth="-Infinity" minWidth="-Infinity" prefHeight="500.0" prefWidth="140.0"</w:t>
      </w:r>
    </w:p>
    <w:p w14:paraId="1D165138" w14:textId="16CA6D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styleClass="body-white" HBox.hgrow="NEVER"&gt;</w:t>
      </w:r>
    </w:p>
    <w:p w14:paraId="7C368A49" w14:textId="6EE6B01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3641485" w14:textId="22FE9AF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top="30.0"/&gt;</w:t>
      </w:r>
    </w:p>
    <w:p w14:paraId="417411DA" w14:textId="1C8C583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CDDA260" w14:textId="4F21F9D2"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50.0" fitWidth="50.0" pickOnBounds="true" preserveRatio="true"&gt;</w:t>
      </w:r>
    </w:p>
    <w:p w14:paraId="7DAB0FF8" w14:textId="6579C91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 url="@../icons/logo-ramen-bulet-merah-copy50x50.png"/&gt;</w:t>
      </w:r>
    </w:p>
    <w:p w14:paraId="67B79CC9"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1B64367" w14:textId="012AF2F7"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bottom="20.0"/&gt;</w:t>
      </w:r>
    </w:p>
    <w:p w14:paraId="184472EE" w14:textId="77130C8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margin&gt;</w:t>
      </w:r>
    </w:p>
    <w:p w14:paraId="14F9C3E5" w14:textId="30D4073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gt;</w:t>
      </w:r>
    </w:p>
    <w:p w14:paraId="3BF8B857" w14:textId="506287CC"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utamaButton" alignment="BASELINE_LEFT" focusTraversable="false" mnemonicParsing="false"</w:t>
      </w:r>
      <w:r>
        <w:rPr>
          <w:noProof/>
          <w:sz w:val="20"/>
        </w:rPr>
        <w:t xml:space="preserve"> </w:t>
      </w:r>
      <w:r w:rsidRPr="003E1893">
        <w:rPr>
          <w:noProof/>
          <w:sz w:val="20"/>
        </w:rPr>
        <w:t>onAction="#menuHandle" prefHeight="50.0" prefWidth="150.0" styleClass="halaman-utama-pressed"</w:t>
      </w:r>
      <w:r>
        <w:rPr>
          <w:noProof/>
          <w:sz w:val="20"/>
        </w:rPr>
        <w:t xml:space="preserve"> </w:t>
      </w:r>
      <w:r w:rsidRPr="003E1893">
        <w:rPr>
          <w:noProof/>
          <w:sz w:val="20"/>
        </w:rPr>
        <w:t>text="Halaman Utama"&gt;</w:t>
      </w:r>
    </w:p>
    <w:p w14:paraId="65E2DF0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46FC313F" w14:textId="5191EAA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53FA0657" w14:textId="29CF977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26DC1B08"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EAB8947" w14:textId="29DD38E3"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5BE5331" w14:textId="15D652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118A55F2" w14:textId="5A27AF59"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0B91CF82" w14:textId="5B834C6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menuButton" alignment="BASELINE_LEFT" focusTraversable="false" layoutX="10.0" layoutY="90.0"</w:t>
      </w:r>
      <w:r>
        <w:rPr>
          <w:noProof/>
          <w:sz w:val="20"/>
        </w:rPr>
        <w:t xml:space="preserve"> </w:t>
      </w:r>
      <w:r w:rsidRPr="003E1893">
        <w:rPr>
          <w:noProof/>
          <w:sz w:val="20"/>
        </w:rPr>
        <w:t>mnemonicParsing="false" onAction="#menuHandle" prefHeight="50.0" prefWidth="150.0"</w:t>
      </w:r>
      <w:r>
        <w:rPr>
          <w:noProof/>
          <w:sz w:val="20"/>
        </w:rPr>
        <w:t xml:space="preserve"> </w:t>
      </w:r>
      <w:r w:rsidRPr="003E1893">
        <w:rPr>
          <w:noProof/>
          <w:sz w:val="20"/>
        </w:rPr>
        <w:t>styleClass="daftar-menu" text="Daftar Menu"&gt;</w:t>
      </w:r>
    </w:p>
    <w:p w14:paraId="01060210"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6C11847F" w14:textId="3B993EA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714E735" w14:textId="573C248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6408CAD"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51F622F6" w14:textId="173C100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6AA811F4" w14:textId="60E0F20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CC5AEA2" w14:textId="30B287CF"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5471951C"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laporanButton" alignment="BASELINE_LEFT" focusTraversable="false" layoutX="10.0"</w:t>
      </w:r>
    </w:p>
    <w:p w14:paraId="4DDF17A8" w14:textId="1265817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ayoutY="140.0" mnemonicParsing="false" onAction="#menuHandle" prefHeight="50.0" prefWidth="150.0"</w:t>
      </w:r>
      <w:r>
        <w:rPr>
          <w:noProof/>
          <w:sz w:val="20"/>
        </w:rPr>
        <w:t xml:space="preserve"> </w:t>
      </w:r>
      <w:r w:rsidRPr="003E1893">
        <w:rPr>
          <w:noProof/>
          <w:sz w:val="20"/>
        </w:rPr>
        <w:t>styleClass="laporan" text="Laporan"&gt;</w:t>
      </w:r>
    </w:p>
    <w:p w14:paraId="45725C71"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1F9047F8" w14:textId="4BB3A29E"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7D25B2FC" w14:textId="37D77BE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A6A9E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6875A89B" w14:textId="278091EB"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04D21F13" w14:textId="7E349054"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BFECA70" w14:textId="4191E81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4371631D" w14:textId="17E98A4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 fx:id="keluarButton" alignment="BASELINE_LEFT" focusTraversable="false" layoutX="10.0"</w:t>
      </w:r>
      <w:r>
        <w:rPr>
          <w:noProof/>
          <w:sz w:val="20"/>
        </w:rPr>
        <w:t xml:space="preserve"> </w:t>
      </w:r>
      <w:r w:rsidRPr="003E1893">
        <w:rPr>
          <w:noProof/>
          <w:sz w:val="20"/>
        </w:rPr>
        <w:t>layoutY="190.0" mnemonicParsing="false" onAction="#menuHandle" prefHeight="50.0" prefWidth="150.0"</w:t>
      </w:r>
      <w:r>
        <w:rPr>
          <w:noProof/>
          <w:sz w:val="20"/>
        </w:rPr>
        <w:t xml:space="preserve"> </w:t>
      </w:r>
      <w:r w:rsidRPr="003E1893">
        <w:rPr>
          <w:noProof/>
          <w:sz w:val="20"/>
        </w:rPr>
        <w:t>styleClass="keluar" text="Keluar"&gt;</w:t>
      </w:r>
    </w:p>
    <w:p w14:paraId="00AA9427"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031DEDFC" w14:textId="6F14812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mageView fitHeight="20.0" fitWidth="20.0" pickOnBounds="true" preserveRatio="true"/&gt;</w:t>
      </w:r>
    </w:p>
    <w:p w14:paraId="2E3F8E87" w14:textId="0BFBD5E8"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graphic&gt;</w:t>
      </w:r>
    </w:p>
    <w:p w14:paraId="749156D2" w14:textId="77777777" w:rsid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080AE0C7" w14:textId="6F3C3A31"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Insets left="20.0"/&gt;</w:t>
      </w:r>
    </w:p>
    <w:p w14:paraId="245DEFF6" w14:textId="5D1282E0"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padding&gt;</w:t>
      </w:r>
    </w:p>
    <w:p w14:paraId="42CB76A6" w14:textId="2A33A2E5"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JFXButton&gt;</w:t>
      </w:r>
    </w:p>
    <w:p w14:paraId="1293A6AF" w14:textId="19FCE4AA"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VBox&gt;</w:t>
      </w:r>
    </w:p>
    <w:p w14:paraId="310191B7" w14:textId="558BAD5D" w:rsidR="003E1893"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ScrollPane fx:id="scrollPane" fitToHeight="true" fitToWidth="true" prefWidth="630.0"</w:t>
      </w:r>
      <w:r>
        <w:rPr>
          <w:noProof/>
          <w:sz w:val="20"/>
        </w:rPr>
        <w:t xml:space="preserve"> </w:t>
      </w:r>
      <w:r w:rsidRPr="003E1893">
        <w:rPr>
          <w:noProof/>
          <w:sz w:val="20"/>
        </w:rPr>
        <w:t>stylesheets="@../css/scroll.css" HBox.hgrow="ALWAYS"/&gt;</w:t>
      </w:r>
    </w:p>
    <w:p w14:paraId="5A19068D" w14:textId="243FE3A9" w:rsidR="0056557B" w:rsidRPr="003E1893" w:rsidRDefault="003E1893" w:rsidP="003E1893">
      <w:pPr>
        <w:pStyle w:val="DaftarParagraf"/>
        <w:numPr>
          <w:ilvl w:val="0"/>
          <w:numId w:val="110"/>
        </w:numPr>
        <w:spacing w:after="0" w:line="240" w:lineRule="auto"/>
        <w:ind w:left="851" w:hanging="284"/>
        <w:jc w:val="left"/>
        <w:rPr>
          <w:noProof/>
          <w:sz w:val="20"/>
        </w:rPr>
      </w:pPr>
      <w:r w:rsidRPr="003E1893">
        <w:rPr>
          <w:noProof/>
          <w:sz w:val="20"/>
        </w:rPr>
        <w:t>&lt;/HBox&gt;</w:t>
      </w:r>
    </w:p>
    <w:p w14:paraId="24AD7EA0" w14:textId="6A86A71E" w:rsidR="008C09AA" w:rsidRDefault="008C09AA" w:rsidP="00B67732">
      <w:pPr>
        <w:pStyle w:val="DaftarParagraf"/>
        <w:numPr>
          <w:ilvl w:val="0"/>
          <w:numId w:val="68"/>
        </w:numPr>
        <w:spacing w:before="120" w:after="0" w:line="240" w:lineRule="auto"/>
        <w:ind w:left="567" w:hanging="501"/>
        <w:rPr>
          <w:b/>
          <w:noProof/>
        </w:rPr>
      </w:pPr>
      <w:r>
        <w:rPr>
          <w:b/>
          <w:noProof/>
        </w:rPr>
        <w:t>daftarmenu.fxml</w:t>
      </w:r>
    </w:p>
    <w:p w14:paraId="49706189" w14:textId="2478E84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xml version="1.0" encoding="UTF-8"?&gt;</w:t>
      </w:r>
    </w:p>
    <w:p w14:paraId="775AA6E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Button?&gt;</w:t>
      </w:r>
    </w:p>
    <w:p w14:paraId="6BC2C0FD"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ComboBox?&gt;</w:t>
      </w:r>
    </w:p>
    <w:p w14:paraId="2972A38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Area?&gt;</w:t>
      </w:r>
    </w:p>
    <w:p w14:paraId="2DF7F7A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extField?&gt;</w:t>
      </w:r>
    </w:p>
    <w:p w14:paraId="1CE50023"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com.jfoenix.controls.JFXTreeTableView?&gt;</w:t>
      </w:r>
    </w:p>
    <w:p w14:paraId="18430E37"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geometry.Insets?&gt;</w:t>
      </w:r>
    </w:p>
    <w:p w14:paraId="5F85231A"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ButtonBar?&gt;</w:t>
      </w:r>
    </w:p>
    <w:p w14:paraId="11A09575"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control.Label?&gt;</w:t>
      </w:r>
    </w:p>
    <w:p w14:paraId="58926A64"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image.ImageView?&gt;</w:t>
      </w:r>
    </w:p>
    <w:p w14:paraId="040863B6"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FlowPane?&gt;</w:t>
      </w:r>
    </w:p>
    <w:p w14:paraId="50E5E76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HBox?&gt;</w:t>
      </w:r>
    </w:p>
    <w:p w14:paraId="1A91CBAB" w14:textId="4B959CAC"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port javafx.scene.layout.VBox?&gt;</w:t>
      </w:r>
    </w:p>
    <w:p w14:paraId="663F25A0" w14:textId="7777777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 prefHeight="500.0" prefWidth="1200.0" styleClass="body-white" xmlns="http://javafx.com/javafx/8.0.172-ea"</w:t>
      </w:r>
    </w:p>
    <w:p w14:paraId="1F936868" w14:textId="0BC839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xmlns:fx="http://javafx.com/fxml/1" fx:controller="com.unindra.restoserver.controllers.DaftarMenuController"&gt;</w:t>
      </w:r>
    </w:p>
    <w:p w14:paraId="75192C3A" w14:textId="1B4041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372.0" prefWidth="600.0" spacing="20.0"&gt;</w:t>
      </w:r>
    </w:p>
    <w:p w14:paraId="61C2B417" w14:textId="0B1C6B7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583BC7D" w14:textId="5C538A0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30.0" right="20.0" top="20.0"/&gt;</w:t>
      </w:r>
    </w:p>
    <w:p w14:paraId="29E2AAA1" w14:textId="0BE2E13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7B8A433" w14:textId="19E60CE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Daftar Menu"/&gt;</w:t>
      </w:r>
    </w:p>
    <w:p w14:paraId="01801DD6" w14:textId="298A27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menuTableView" onMouseClicked="#pilihHandle" prefHeight="332.0" prefWidth="550.0"</w:t>
      </w:r>
    </w:p>
    <w:p w14:paraId="2B053E09" w14:textId="34071B78" w:rsidR="002D5BE5" w:rsidRPr="002D5BE5" w:rsidRDefault="002D5BE5" w:rsidP="002D5BE5">
      <w:pPr>
        <w:pStyle w:val="DaftarParagraf"/>
        <w:spacing w:after="0" w:line="240" w:lineRule="auto"/>
        <w:ind w:left="993"/>
        <w:jc w:val="left"/>
        <w:rPr>
          <w:noProof/>
          <w:sz w:val="20"/>
        </w:rPr>
      </w:pPr>
      <w:r w:rsidRPr="002D5BE5">
        <w:rPr>
          <w:noProof/>
          <w:sz w:val="20"/>
        </w:rPr>
        <w:t>showRoot="false"/&gt;</w:t>
      </w:r>
    </w:p>
    <w:p w14:paraId="0329A7F5" w14:textId="0FB596B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01D01F5" w14:textId="4463FFA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Width="600.0" spacing="20.0"&gt;</w:t>
      </w:r>
    </w:p>
    <w:p w14:paraId="23E1130D" w14:textId="4B53E9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CA4900D" w14:textId="6D1FD4A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2036EA49" w14:textId="792E41C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75C6C8C2" w14:textId="7E9EDFE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fx:id="titleLabel" styleClass="text-judul" text="Tambah Menu"/&gt;</w:t>
      </w:r>
    </w:p>
    <w:p w14:paraId="6610BD4D" w14:textId="2FFFEA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F3AF11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441CF69" w14:textId="2585F5F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BBE9BE1" w14:textId="1DEA15F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A6ECB13" w14:textId="3859A0D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Nama"/&gt;</w:t>
      </w:r>
    </w:p>
    <w:p w14:paraId="2771648E" w14:textId="617B1D9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namaField"/&gt;</w:t>
      </w:r>
    </w:p>
    <w:p w14:paraId="442B6E75" w14:textId="4B2BBF8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139544C" w14:textId="685FF11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77A02DE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0E18BDF" w14:textId="25A2F51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77BFCA5E" w14:textId="354C0B1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6D14745"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3E4A776"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Tipe"/&gt;</w:t>
      </w:r>
    </w:p>
    <w:p w14:paraId="12DF84AC" w14:textId="5188A33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ComboBox fx:id="tipeComboBox" onAction="#tipeHandle" prefHeight="25.0" prefWidth="222.0"</w:t>
      </w:r>
      <w:r>
        <w:rPr>
          <w:noProof/>
          <w:sz w:val="20"/>
        </w:rPr>
        <w:t xml:space="preserve"> </w:t>
      </w:r>
      <w:r w:rsidRPr="002D5BE5">
        <w:rPr>
          <w:noProof/>
          <w:sz w:val="20"/>
        </w:rPr>
        <w:t>promptText="Pilih tipe menu..."/&gt;</w:t>
      </w:r>
    </w:p>
    <w:p w14:paraId="23F16AE4" w14:textId="25F23E72"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1A2A478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5E206E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55B917" w14:textId="3EA9745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Field"/&gt;</w:t>
      </w:r>
    </w:p>
    <w:p w14:paraId="55AA907B" w14:textId="4B85082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B759275" w14:textId="4996B54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388048D4" w14:textId="35B5615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fx:id="formForRamenPane" prefHeight="47.0" prefWidth="540.0" spacing="20.0"&gt;</w:t>
      </w:r>
    </w:p>
    <w:p w14:paraId="356C37E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61EE85CB" w14:textId="5B465D0A"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168F9936" w14:textId="2A3112A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9DDFFF7"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67.0"&gt;</w:t>
      </w:r>
    </w:p>
    <w:p w14:paraId="7CDF2AC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Deskripsi"/&gt;</w:t>
      </w:r>
    </w:p>
    <w:p w14:paraId="0DB153A1" w14:textId="1D66693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Area fx:id="deskArea" prefHeight="2.0" prefWidth="400.0"/&gt;</w:t>
      </w:r>
    </w:p>
    <w:p w14:paraId="66E20B12" w14:textId="347C0E1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0D7828A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67.0"&gt;</w:t>
      </w:r>
    </w:p>
    <w:p w14:paraId="274229D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Gambar"&gt;</w:t>
      </w:r>
    </w:p>
    <w:p w14:paraId="5BF4DFD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6AA322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left="15.0"/&gt;</w:t>
      </w:r>
    </w:p>
    <w:p w14:paraId="739F0E81"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0584FB4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gt;</w:t>
      </w:r>
    </w:p>
    <w:p w14:paraId="35EE417F" w14:textId="07F719E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pilihGambarButton" mnemonicParsing="false" onAction="#pilihGambarHandle"</w:t>
      </w:r>
      <w:r>
        <w:rPr>
          <w:noProof/>
          <w:sz w:val="20"/>
        </w:rPr>
        <w:t xml:space="preserve"> </w:t>
      </w:r>
      <w:r w:rsidRPr="002D5BE5">
        <w:rPr>
          <w:noProof/>
          <w:sz w:val="20"/>
        </w:rPr>
        <w:t>prefHeight="35.0" prefWidth="307.0" styleClass="file"</w:t>
      </w:r>
      <w:r>
        <w:rPr>
          <w:noProof/>
          <w:sz w:val="20"/>
        </w:rPr>
        <w:t xml:space="preserve"> </w:t>
      </w:r>
      <w:r w:rsidRPr="002D5BE5">
        <w:rPr>
          <w:noProof/>
          <w:sz w:val="20"/>
        </w:rPr>
        <w:t>text="Pilih gambar... (max : 2048 KB)"/&gt;</w:t>
      </w:r>
    </w:p>
    <w:p w14:paraId="10536F8B" w14:textId="3B03C30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6BEAE922" w14:textId="1A5E0E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2DFE9BB0" w14:textId="254EFEF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623BABEE"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33F09E60"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hapusButton" mnemonicParsing="false" onAction="#hapusHandle" styleClass="hapus"</w:t>
      </w:r>
      <w:r>
        <w:rPr>
          <w:noProof/>
          <w:sz w:val="20"/>
        </w:rPr>
        <w:t xml:space="preserve"> </w:t>
      </w:r>
      <w:r w:rsidRPr="002D5BE5">
        <w:rPr>
          <w:noProof/>
          <w:sz w:val="20"/>
        </w:rPr>
        <w:t>text="Hapus" visible="false"&gt;</w:t>
      </w:r>
    </w:p>
    <w:p w14:paraId="4592CE4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90A0AC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4ED5086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7A6BF5D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4F8F2DB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fx:id="actionButton" layoutX="457.0" layoutY="11.0" mnemonicParsing="false"</w:t>
      </w:r>
      <w:r>
        <w:rPr>
          <w:noProof/>
          <w:sz w:val="20"/>
        </w:rPr>
        <w:t xml:space="preserve"> </w:t>
      </w:r>
      <w:r w:rsidRPr="002D5BE5">
        <w:rPr>
          <w:noProof/>
          <w:sz w:val="20"/>
        </w:rPr>
        <w:t>onAction="#actionHandle" styleClass="tambah" text="Tambah"&gt;</w:t>
      </w:r>
    </w:p>
    <w:p w14:paraId="6F313A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387B3ED"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7C1D213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5D12B3DA" w14:textId="6D3A99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18AA523" w14:textId="2E4DFEC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218A4AEC"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7ADAB64F" w14:textId="1761E49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3390F3B4" w14:textId="7504AAC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AE215BC" w14:textId="4F18D02D"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2E68A2DE" w14:textId="05F726D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F3CE2C1" w14:textId="7599CD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10.0" layoutY="10.0" prefHeight="309.0" prefWidth="600.0" spacing="20.0"&gt;</w:t>
      </w:r>
    </w:p>
    <w:p w14:paraId="5DD40A96" w14:textId="286B188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2AA6FBBA" w14:textId="2F98E0F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20.0" top="20.0"/&gt;</w:t>
      </w:r>
    </w:p>
    <w:p w14:paraId="6313E33D" w14:textId="16FB29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0D017EBE" w14:textId="3C651F0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Level"/&gt;</w:t>
      </w:r>
    </w:p>
    <w:p w14:paraId="6A1C2FA8" w14:textId="65FBCDD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reeTableView fx:id="levelTableView" onMouseClicked="#pilihLevelHandle" prefHeight="332.0" prefWidth="550.0"</w:t>
      </w:r>
      <w:r>
        <w:rPr>
          <w:noProof/>
          <w:sz w:val="20"/>
        </w:rPr>
        <w:t xml:space="preserve"> </w:t>
      </w:r>
      <w:r w:rsidRPr="002D5BE5">
        <w:rPr>
          <w:noProof/>
          <w:sz w:val="20"/>
        </w:rPr>
        <w:t>showRoot="false"/&gt;</w:t>
      </w:r>
    </w:p>
    <w:p w14:paraId="565D3EF5" w14:textId="12F1A52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24531AB" w14:textId="5B59D3B6"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layoutX="610.0" layoutY="10.0" prefWidth="600.0" spacing="20.0"&gt;</w:t>
      </w:r>
    </w:p>
    <w:p w14:paraId="438F3FD8" w14:textId="201BC15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9910953" w14:textId="63D4E06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 bottom="20.0" left="30.0" right="30.0" top="20.0"/&gt;</w:t>
      </w:r>
    </w:p>
    <w:p w14:paraId="7C1F9668" w14:textId="78B09E6F"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padding&gt;</w:t>
      </w:r>
    </w:p>
    <w:p w14:paraId="62DA0B24" w14:textId="2ABB072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judul" text="Ubah Level"/&gt;</w:t>
      </w:r>
    </w:p>
    <w:p w14:paraId="61EA4B8D" w14:textId="640F371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 spacing="20.0"&gt;</w:t>
      </w:r>
    </w:p>
    <w:p w14:paraId="4A9A331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55D9F17C" w14:textId="5E49A70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5120E2C" w14:textId="4BD1C179"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0B233912"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prefHeight="42.0" prefWidth="246.0"&gt;</w:t>
      </w:r>
    </w:p>
    <w:p w14:paraId="36A0DC8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Level"/&gt;</w:t>
      </w:r>
    </w:p>
    <w:p w14:paraId="0125F083" w14:textId="119906A7"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levelField" disable="true" editable="false"/&gt;</w:t>
      </w:r>
    </w:p>
    <w:p w14:paraId="27888E0F" w14:textId="01538DF8"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779C786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 HBox.hgrow="ALWAYS"&gt;</w:t>
      </w:r>
    </w:p>
    <w:p w14:paraId="04F75B9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Label styleClass="text-body" text="Harga"/&gt;</w:t>
      </w:r>
    </w:p>
    <w:p w14:paraId="4A4EF173" w14:textId="56EE09B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TextField fx:id="hargaLevelField" disable="true"/&gt;</w:t>
      </w:r>
    </w:p>
    <w:p w14:paraId="5191AB02" w14:textId="410BDB01"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5C5A4A96" w14:textId="7EDD9A70"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HBox&gt;</w:t>
      </w:r>
    </w:p>
    <w:p w14:paraId="0EEC34B0" w14:textId="167ABC2B"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 prefHeight="40.0" prefWidth="200.0"&gt;</w:t>
      </w:r>
    </w:p>
    <w:p w14:paraId="0A98F5E9"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0897648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 layoutX="457.0" layoutY="11.0" mnemonicParsing="false" onAction="#ubahLevelHandle"</w:t>
      </w:r>
    </w:p>
    <w:p w14:paraId="2239655F"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styleClass="ubah" text="Ubah"&gt;</w:t>
      </w:r>
    </w:p>
    <w:p w14:paraId="5D412A34"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08B39E23"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mageView fitHeight="30.0" fitWidth="30.0" pickOnBounds="true" preserveRatio="true"/&gt;</w:t>
      </w:r>
    </w:p>
    <w:p w14:paraId="6D6C9BD8"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graphic&gt;</w:t>
      </w:r>
    </w:p>
    <w:p w14:paraId="4C3C0125" w14:textId="7CDE0B8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JFXButton&gt;</w:t>
      </w:r>
    </w:p>
    <w:p w14:paraId="3504C847" w14:textId="516CE01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s&gt;</w:t>
      </w:r>
    </w:p>
    <w:p w14:paraId="5612543B" w14:textId="77777777" w:rsid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4BB956A8" w14:textId="170C8335"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Insets/&gt;</w:t>
      </w:r>
    </w:p>
    <w:p w14:paraId="203E573B" w14:textId="1DC73734"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margin&gt;</w:t>
      </w:r>
    </w:p>
    <w:p w14:paraId="12A53100" w14:textId="7E9D7BC3"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ButtonBar&gt;</w:t>
      </w:r>
    </w:p>
    <w:p w14:paraId="66559A2D" w14:textId="7AA1D8AE" w:rsidR="002D5BE5"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VBox&gt;</w:t>
      </w:r>
    </w:p>
    <w:p w14:paraId="4AC61E09" w14:textId="7D088DA1" w:rsidR="003E1893" w:rsidRPr="002D5BE5" w:rsidRDefault="002D5BE5" w:rsidP="002D5BE5">
      <w:pPr>
        <w:pStyle w:val="DaftarParagraf"/>
        <w:numPr>
          <w:ilvl w:val="0"/>
          <w:numId w:val="111"/>
        </w:numPr>
        <w:spacing w:after="0" w:line="240" w:lineRule="auto"/>
        <w:ind w:left="993" w:hanging="426"/>
        <w:jc w:val="left"/>
        <w:rPr>
          <w:noProof/>
          <w:sz w:val="20"/>
        </w:rPr>
      </w:pPr>
      <w:r w:rsidRPr="002D5BE5">
        <w:rPr>
          <w:noProof/>
          <w:sz w:val="20"/>
        </w:rPr>
        <w:t>&lt;/FlowPane&gt;</w:t>
      </w:r>
    </w:p>
    <w:p w14:paraId="76E84398" w14:textId="6B082F20" w:rsidR="008C09AA" w:rsidRDefault="008C09AA" w:rsidP="00B67732">
      <w:pPr>
        <w:pStyle w:val="DaftarParagraf"/>
        <w:numPr>
          <w:ilvl w:val="0"/>
          <w:numId w:val="68"/>
        </w:numPr>
        <w:spacing w:before="120" w:after="0" w:line="240" w:lineRule="auto"/>
        <w:ind w:left="567" w:hanging="501"/>
        <w:rPr>
          <w:b/>
          <w:noProof/>
        </w:rPr>
      </w:pPr>
      <w:r>
        <w:rPr>
          <w:b/>
          <w:noProof/>
        </w:rPr>
        <w:t>laporan.fxml</w:t>
      </w:r>
    </w:p>
    <w:p w14:paraId="72E06A1E" w14:textId="59437AE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ml version="1.0" encoding="UTF-8"?&gt;</w:t>
      </w:r>
    </w:p>
    <w:p w14:paraId="2653F903"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Button?&gt;</w:t>
      </w:r>
    </w:p>
    <w:p w14:paraId="7E84A22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ComboBox?&gt;</w:t>
      </w:r>
    </w:p>
    <w:p w14:paraId="414DCFF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DatePicker?&gt;</w:t>
      </w:r>
    </w:p>
    <w:p w14:paraId="6130253F"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com.jfoenix.controls.JFXTreeTableView?&gt;</w:t>
      </w:r>
    </w:p>
    <w:p w14:paraId="0F11DF0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geometry.Insets?&gt;</w:t>
      </w:r>
    </w:p>
    <w:p w14:paraId="3BA5835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AreaChart?&gt;</w:t>
      </w:r>
    </w:p>
    <w:p w14:paraId="57AC166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CategoryAxis?&gt;</w:t>
      </w:r>
    </w:p>
    <w:p w14:paraId="7FE4C5BB"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NumberAxis?&gt;</w:t>
      </w:r>
    </w:p>
    <w:p w14:paraId="0682A65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hart.PieChart?&gt;</w:t>
      </w:r>
    </w:p>
    <w:p w14:paraId="5D347148"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control.Label?&gt;</w:t>
      </w:r>
    </w:p>
    <w:p w14:paraId="3FEAC5E7"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FlowPane?&gt;</w:t>
      </w:r>
    </w:p>
    <w:p w14:paraId="2CB6F43A"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HBox?&gt;</w:t>
      </w:r>
    </w:p>
    <w:p w14:paraId="5E625127" w14:textId="73C25A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mport javafx.scene.layout.VBox?&gt;</w:t>
      </w:r>
    </w:p>
    <w:p w14:paraId="7CD01FD5" w14:textId="7777777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styleClass="body-white" xmlns="http://javafx.com/javafx/8.0.172-ea" xmlns:fx="http://javafx.com/fxml/1" fx:controller="com.unindra.restoserver.controllers.LaporanController"&gt;</w:t>
      </w:r>
    </w:p>
    <w:p w14:paraId="576216FA" w14:textId="6B535EA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 alignment="CENTER" spacing="10.0"&gt;</w:t>
      </w:r>
    </w:p>
    <w:p w14:paraId="69186489" w14:textId="7862652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dariDatePicker" prefWidth="150.0" promptText="Dari" /&gt;</w:t>
      </w:r>
    </w:p>
    <w:p w14:paraId="67D5D54D" w14:textId="71D0B17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DatePicker fx:id="sampaiDatePicker" prefWidth="150.0" promptText="Sampai" /&gt;</w:t>
      </w:r>
    </w:p>
    <w:p w14:paraId="1164DCA4" w14:textId="6E35D42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ComboBox fx:id="pilihLaporanCombo" prefWidth="120.0" promptText="Pilih Laporan..." /&gt;</w:t>
      </w:r>
    </w:p>
    <w:p w14:paraId="6571481B" w14:textId="22191B5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Button focusTraversable="false" mnemonicParsing="false" onAction="#cetakHarianHandle" styleClass="print-30" text="Cetak" /&gt;</w:t>
      </w:r>
    </w:p>
    <w:p w14:paraId="45E82D6B" w14:textId="38398DA0"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HBox&gt;</w:t>
      </w:r>
    </w:p>
    <w:p w14:paraId="77233424" w14:textId="12FB0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FlowPane prefHeight="620.0" prefWidth="1200.0" styleClass="body-white" vgap="15.0"&gt;</w:t>
      </w:r>
    </w:p>
    <w:p w14:paraId="1C9433DA" w14:textId="43CE55AC"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10.0" layoutY="10.0" prefHeight="300.0" prefWidth="600.0" spacing="10.0"&gt;</w:t>
      </w:r>
    </w:p>
    <w:p w14:paraId="7F24DE4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226CD18C" w14:textId="7CB321C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left="30.0" right="20.0" top="20.0" /&gt;</w:t>
      </w:r>
    </w:p>
    <w:p w14:paraId="43AFB9E8" w14:textId="0925822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77BCF26" w14:textId="7EFFB9C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esanan" /&gt;</w:t>
      </w:r>
    </w:p>
    <w:p w14:paraId="73C6C4C9" w14:textId="3386374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JFXTreeTableView fx:id="pemesananTableView" prefHeight="273.0" prefWidth="550.0" showRoot="false" /&gt;</w:t>
      </w:r>
    </w:p>
    <w:p w14:paraId="2B784703" w14:textId="3F032C3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4048F876" w14:textId="77C3B46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20.0" prefWidth="600.0"&gt;</w:t>
      </w:r>
    </w:p>
    <w:p w14:paraId="4BCF776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5AEF52A9" w14:textId="5BFB1E8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top="20.0" /&gt;</w:t>
      </w:r>
    </w:p>
    <w:p w14:paraId="2A430E17" w14:textId="241BBC74"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69804306" w14:textId="5719704D"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Menu Favorit" /&gt;</w:t>
      </w:r>
    </w:p>
    <w:p w14:paraId="78981FA2" w14:textId="05F622BA"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ieChart fx:id="menuFavChart" prefHeight="250.0" prefWidth="540.0" /&gt;</w:t>
      </w:r>
    </w:p>
    <w:p w14:paraId="7F027D9D" w14:textId="4E9EEA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1D99E24E" w14:textId="4196FB6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prefHeight="300.0" prefWidth="600.0"&gt;</w:t>
      </w:r>
    </w:p>
    <w:p w14:paraId="1591510F"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096C25FB" w14:textId="49EC9EB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14F9B8F8" w14:textId="27970E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4B39D111" w14:textId="6925564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Pemasukan" /&gt;</w:t>
      </w:r>
    </w:p>
    <w:p w14:paraId="53CDA65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pemasukanChart" legendVisible="false" prefHeight="250.0"&gt;</w:t>
      </w:r>
    </w:p>
    <w:p w14:paraId="6FE0B9C8"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6C25C28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8342A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31D8767"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21CAACC2"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B2FE709" w14:textId="281752A8"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7BEFEF1" w14:textId="2E7DF9AE"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15471FA5" w14:textId="31E048F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6495CA57" w14:textId="045B69B9"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 alignment="TOP_CENTER" layoutX="610.0" layoutY="10.0" prefHeight="320.0" prefWidth="600.0"&gt;</w:t>
      </w:r>
    </w:p>
    <w:p w14:paraId="2C2F5691"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49B2E0F" w14:textId="5161B3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right="20.0" /&gt;</w:t>
      </w:r>
    </w:p>
    <w:p w14:paraId="2042ABD9" w14:textId="739DC1B2"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8C778BA" w14:textId="061CB963"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Label styleClass="text-judul" text="Laporan Kunjungan" /&gt;</w:t>
      </w:r>
    </w:p>
    <w:p w14:paraId="225A41B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 fx:id="kunjunganChart" legendVisible="false" prefHeight="250.0" prefWidth="540.0"&gt;</w:t>
      </w:r>
    </w:p>
    <w:p w14:paraId="236FDA7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3FE9E57D"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CategoryAxis side="BOTTOM" /&gt;</w:t>
      </w:r>
    </w:p>
    <w:p w14:paraId="6AA08D9A"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xAxis&gt;</w:t>
      </w:r>
    </w:p>
    <w:p w14:paraId="577C41FB"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14D88414" w14:textId="77777777" w:rsid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NumberAxis side="LEFT" /&gt;</w:t>
      </w:r>
    </w:p>
    <w:p w14:paraId="1A0AFB98" w14:textId="256AFF7F"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yAxis&gt;</w:t>
      </w:r>
    </w:p>
    <w:p w14:paraId="3262AF17" w14:textId="6A27A47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AreaChart&gt;</w:t>
      </w:r>
    </w:p>
    <w:p w14:paraId="0EE3DA07" w14:textId="0DDDF33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562FFBC2" w14:textId="16C8CB2B"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FlowPane&gt;</w:t>
      </w:r>
    </w:p>
    <w:p w14:paraId="09DA2AAE" w14:textId="3026F4F5"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11A40997" w14:textId="619027A7"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Insets top="20.0" /&gt;</w:t>
      </w:r>
    </w:p>
    <w:p w14:paraId="5D10980E" w14:textId="724E2AE6" w:rsidR="00CE211B" w:rsidRPr="00CE211B" w:rsidRDefault="00CE211B" w:rsidP="00CE211B">
      <w:pPr>
        <w:pStyle w:val="DaftarParagraf"/>
        <w:numPr>
          <w:ilvl w:val="0"/>
          <w:numId w:val="112"/>
        </w:numPr>
        <w:spacing w:after="0" w:line="240" w:lineRule="auto"/>
        <w:ind w:left="851" w:hanging="284"/>
        <w:jc w:val="left"/>
        <w:rPr>
          <w:noProof/>
          <w:sz w:val="20"/>
        </w:rPr>
      </w:pPr>
      <w:r w:rsidRPr="00CE211B">
        <w:rPr>
          <w:noProof/>
          <w:sz w:val="20"/>
        </w:rPr>
        <w:t>&lt;/padding&gt;</w:t>
      </w:r>
    </w:p>
    <w:p w14:paraId="3404CA86" w14:textId="60A645BF" w:rsidR="004E37A8" w:rsidRPr="004E37A8" w:rsidRDefault="00CE211B" w:rsidP="00CE211B">
      <w:pPr>
        <w:pStyle w:val="DaftarParagraf"/>
        <w:numPr>
          <w:ilvl w:val="0"/>
          <w:numId w:val="112"/>
        </w:numPr>
        <w:spacing w:after="0" w:line="240" w:lineRule="auto"/>
        <w:ind w:left="851" w:hanging="284"/>
        <w:jc w:val="left"/>
        <w:rPr>
          <w:noProof/>
          <w:sz w:val="20"/>
        </w:rPr>
      </w:pPr>
      <w:r w:rsidRPr="00CE211B">
        <w:rPr>
          <w:noProof/>
          <w:sz w:val="20"/>
        </w:rPr>
        <w:t>&lt;/VBox&gt;</w:t>
      </w:r>
    </w:p>
    <w:p w14:paraId="7B3A9079" w14:textId="25818EA9" w:rsidR="00CE211B" w:rsidRDefault="008C09AA" w:rsidP="00CE211B">
      <w:pPr>
        <w:pStyle w:val="DaftarParagraf"/>
        <w:numPr>
          <w:ilvl w:val="0"/>
          <w:numId w:val="68"/>
        </w:numPr>
        <w:spacing w:before="120" w:after="0" w:line="240" w:lineRule="auto"/>
        <w:ind w:left="567" w:hanging="501"/>
        <w:rPr>
          <w:b/>
          <w:noProof/>
        </w:rPr>
      </w:pPr>
      <w:r>
        <w:rPr>
          <w:b/>
          <w:noProof/>
        </w:rPr>
        <w:t>signin.fxml</w:t>
      </w:r>
    </w:p>
    <w:p w14:paraId="528ABCA4" w14:textId="6C7A509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xml version="1.0" encoding="UTF-8"?&gt;</w:t>
      </w:r>
    </w:p>
    <w:p w14:paraId="2F73CA0D"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Button?&gt;</w:t>
      </w:r>
    </w:p>
    <w:p w14:paraId="081B32D6"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PasswordField?&gt;</w:t>
      </w:r>
    </w:p>
    <w:p w14:paraId="1679F49E"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com.jfoenix.controls.JFXTextField?&gt;</w:t>
      </w:r>
    </w:p>
    <w:p w14:paraId="5FA9FFB4"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lang.String?&gt;</w:t>
      </w:r>
    </w:p>
    <w:p w14:paraId="17C37FF9"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geometry.Insets?&gt;</w:t>
      </w:r>
    </w:p>
    <w:p w14:paraId="4211364B"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ButtonBar?&gt;</w:t>
      </w:r>
    </w:p>
    <w:p w14:paraId="295CB5F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control.Label?&gt;</w:t>
      </w:r>
    </w:p>
    <w:p w14:paraId="64BE5D1C"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gt;</w:t>
      </w:r>
    </w:p>
    <w:p w14:paraId="7606EFD5"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image.ImageView?&gt;</w:t>
      </w:r>
    </w:p>
    <w:p w14:paraId="3F2A1816" w14:textId="5D8AC0A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port javafx.scene.layout.VBox?&gt;</w:t>
      </w:r>
    </w:p>
    <w:p w14:paraId="4CEAE540" w14:textId="7777777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CENTER" fillWidth="false" prefHeight="500.0" prefWidth="780.0" styleClass="body-white"</w:t>
      </w:r>
    </w:p>
    <w:p w14:paraId="6A69B040" w14:textId="2512B8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stylesheets="@../css/style.css" xmlns="http://javafx.com/javafx/8.0.172-ea" xmlns:fx="http://javafx.com/fxml/1"</w:t>
      </w:r>
    </w:p>
    <w:p w14:paraId="739B6595" w14:textId="5A3011A0"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fx:controller="com.unindra.restoserver.controllers.SignInController"&gt;</w:t>
      </w:r>
    </w:p>
    <w:p w14:paraId="2B94F945" w14:textId="0121165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 alignment="TOP_CENTER" prefHeight="400.0" prefWidth="500.0" spacing="30.0"&gt;</w:t>
      </w:r>
    </w:p>
    <w:p w14:paraId="0D2B9487" w14:textId="6D62108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BEDA4F5" w14:textId="66218CA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nsets left="20.0" right="20.0" top="10.0"/&gt;</w:t>
      </w:r>
    </w:p>
    <w:p w14:paraId="46DE2165" w14:textId="301D8DC1"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padding&gt;</w:t>
      </w:r>
    </w:p>
    <w:p w14:paraId="52B40A17" w14:textId="78D3E998"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5FF3EB7F" w14:textId="74B56D2B"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dy-white"/&gt;</w:t>
      </w:r>
    </w:p>
    <w:p w14:paraId="2B9E4A7E" w14:textId="6F29FBAF"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ring fx:value="border"/&gt;</w:t>
      </w:r>
    </w:p>
    <w:p w14:paraId="729C9811" w14:textId="38A96C86"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styleClass&gt;</w:t>
      </w:r>
    </w:p>
    <w:p w14:paraId="7C82AB46" w14:textId="56B5259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 fitHeight="50.0" fitWidth="50.0" pickOnBounds="true" preserveRatio="true"&gt;</w:t>
      </w:r>
    </w:p>
    <w:p w14:paraId="3BF19A3C" w14:textId="7E6F4A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 url="@../icons/logo-ramen-bulet-merah-copy50x50.png"/&gt;</w:t>
      </w:r>
    </w:p>
    <w:p w14:paraId="3EB6C8BD" w14:textId="0E8AD385"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ImageView&gt;</w:t>
      </w:r>
    </w:p>
    <w:p w14:paraId="053FC571" w14:textId="7EE14AE3"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Label styleClass="text-judul" text="Sign in"/&gt;</w:t>
      </w:r>
    </w:p>
    <w:p w14:paraId="7A863E2A" w14:textId="2402E1C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TextField fx:id="usernameField" labelFloat="true" promptText="Username"/&gt;</w:t>
      </w:r>
    </w:p>
    <w:p w14:paraId="0B0BC15B" w14:textId="1D9D285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PasswordField fx:id="passwordField" labelFloat="true" promptText="Password"/&gt;</w:t>
      </w:r>
    </w:p>
    <w:p w14:paraId="5D056958" w14:textId="3121C4FC"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 prefHeight="40.0" prefWidth="200.0"&gt;</w:t>
      </w:r>
    </w:p>
    <w:p w14:paraId="3370AC34" w14:textId="77777777" w:rsid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4EEBE9B3" w14:textId="671797AA"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JFXButton mnemonicParsing="false" onAction="#signInAction"</w:t>
      </w:r>
      <w:r>
        <w:rPr>
          <w:noProof/>
          <w:sz w:val="20"/>
        </w:rPr>
        <w:t xml:space="preserve"> </w:t>
      </w:r>
      <w:r w:rsidRPr="00CE211B">
        <w:rPr>
          <w:noProof/>
          <w:sz w:val="20"/>
        </w:rPr>
        <w:t>style="-fx-background-color: #4059a9; -fx-text-fill: white;" text="Sign in"/&gt;</w:t>
      </w:r>
    </w:p>
    <w:p w14:paraId="4B71565D" w14:textId="76E53AB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s&gt;</w:t>
      </w:r>
    </w:p>
    <w:p w14:paraId="560AFB8F" w14:textId="530A76BD"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ButtonBar&gt;</w:t>
      </w:r>
    </w:p>
    <w:p w14:paraId="7E618B9D" w14:textId="537A1F07"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764ABBF6" w14:textId="7F361119" w:rsidR="00CE211B" w:rsidRPr="00CE211B" w:rsidRDefault="00CE211B" w:rsidP="00CE211B">
      <w:pPr>
        <w:pStyle w:val="DaftarParagraf"/>
        <w:numPr>
          <w:ilvl w:val="0"/>
          <w:numId w:val="113"/>
        </w:numPr>
        <w:spacing w:after="0" w:line="240" w:lineRule="auto"/>
        <w:ind w:left="851" w:hanging="284"/>
        <w:jc w:val="left"/>
        <w:rPr>
          <w:noProof/>
          <w:sz w:val="20"/>
        </w:rPr>
      </w:pPr>
      <w:r w:rsidRPr="00CE211B">
        <w:rPr>
          <w:noProof/>
          <w:sz w:val="20"/>
        </w:rPr>
        <w:t>&lt;/VBox&gt;</w:t>
      </w:r>
    </w:p>
    <w:p w14:paraId="054DD5B0" w14:textId="0F225232" w:rsidR="008C09AA" w:rsidRDefault="008C09AA" w:rsidP="00B67732">
      <w:pPr>
        <w:pStyle w:val="DaftarParagraf"/>
        <w:numPr>
          <w:ilvl w:val="0"/>
          <w:numId w:val="68"/>
        </w:numPr>
        <w:spacing w:before="120" w:after="0" w:line="240" w:lineRule="auto"/>
        <w:ind w:left="567" w:hanging="501"/>
        <w:rPr>
          <w:b/>
          <w:noProof/>
        </w:rPr>
      </w:pPr>
      <w:r>
        <w:rPr>
          <w:b/>
          <w:noProof/>
        </w:rPr>
        <w:t>utama.fxml</w:t>
      </w:r>
    </w:p>
    <w:p w14:paraId="75DA6573" w14:textId="236747D0"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xml version="1.0" encoding="UTF-8"?&gt;</w:t>
      </w:r>
    </w:p>
    <w:p w14:paraId="5672F28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com.jfoenix.controls.JFXTreeTableView?&gt;</w:t>
      </w:r>
    </w:p>
    <w:p w14:paraId="12CEE15D"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geometry.Insets?&gt;</w:t>
      </w:r>
    </w:p>
    <w:p w14:paraId="25A868BB"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control.Label?&gt;</w:t>
      </w:r>
    </w:p>
    <w:p w14:paraId="48C68D6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FlowPane?&gt;</w:t>
      </w:r>
    </w:p>
    <w:p w14:paraId="042B5621"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HBox?&gt;</w:t>
      </w:r>
    </w:p>
    <w:p w14:paraId="7C64EB17" w14:textId="6113969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mport javafx.scene.layout.VBox?&gt;</w:t>
      </w:r>
    </w:p>
    <w:p w14:paraId="469BCF76" w14:textId="7777777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 prefHeight="500.0" prefWidth="1200.0" styleClass="body-white" xmlns="http://javafx.com/javafx/8.0.172-ea" xmlns:fx="http://javafx.com/fxml/1" fx:controller="com.unindra.restoserver.controllers.UtamaController"&gt;</w:t>
      </w:r>
    </w:p>
    <w:p w14:paraId="6272B051" w14:textId="57FB9B5B"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prefWidth="600.0" spacing="10.0" HBox.hgrow="ALWAYS" VBox.vgrow="ALWAYS"&gt;</w:t>
      </w:r>
    </w:p>
    <w:p w14:paraId="64E2F415" w14:textId="6A83DA9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sanan Masuk" /&gt;</w:t>
      </w:r>
    </w:p>
    <w:p w14:paraId="71BAAF9B" w14:textId="5F656EE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JFXTreeTableView fx:id="pesananTableView" prefHeight="400.0" showRoot="false" VBox.vgrow="ALWAYS" /&gt;</w:t>
      </w:r>
    </w:p>
    <w:p w14:paraId="21EFAF51" w14:textId="515B850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03258062" w14:textId="3F0B4ED6"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gt;</w:t>
      </w:r>
    </w:p>
    <w:p w14:paraId="50BAEDCB" w14:textId="2FDC33C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margin&gt;</w:t>
      </w:r>
    </w:p>
    <w:p w14:paraId="2E415573" w14:textId="2DBBDA9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B77D8F3" w14:textId="1ABDEFFC"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5FCA9048" w14:textId="03AC4635"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790E0839" w14:textId="030E0074"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2A5E6C64" w14:textId="4B34012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 layoutX="10.0" layoutY="10.0" prefWidth="600.0" spacing="10.0" VBox.vgrow="ALWAYS"&gt;</w:t>
      </w:r>
    </w:p>
    <w:p w14:paraId="03711192" w14:textId="251D636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Label styleClass="text-judul" text="Pembayaran" /&gt;</w:t>
      </w:r>
    </w:p>
    <w:p w14:paraId="23BBCE54" w14:textId="737A56C7"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JFXTreeTableView fx:id="pembayaranTableView" prefHeight="400.0" showRoot="false" VBox.vgrow="ALWAYS" /&gt;</w:t>
      </w:r>
    </w:p>
    <w:p w14:paraId="76E74082" w14:textId="376008A1"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20A2ACD2" w14:textId="7A37D789"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Insets bottom="25.0" left="30.0" right="20.0" top="20.0" /&gt;</w:t>
      </w:r>
    </w:p>
    <w:p w14:paraId="1BCCB5DB" w14:textId="4B5494CF"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padding&gt;</w:t>
      </w:r>
    </w:p>
    <w:p w14:paraId="17694391" w14:textId="06DDB4BA" w:rsidR="00D1765C"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VBox&gt;</w:t>
      </w:r>
    </w:p>
    <w:p w14:paraId="32B7EED4" w14:textId="3C51BD36" w:rsidR="00CE211B" w:rsidRPr="00D1765C" w:rsidRDefault="00D1765C" w:rsidP="00D1765C">
      <w:pPr>
        <w:pStyle w:val="DaftarParagraf"/>
        <w:numPr>
          <w:ilvl w:val="0"/>
          <w:numId w:val="114"/>
        </w:numPr>
        <w:spacing w:after="0" w:line="240" w:lineRule="auto"/>
        <w:ind w:left="851" w:hanging="284"/>
        <w:jc w:val="left"/>
        <w:rPr>
          <w:noProof/>
          <w:sz w:val="20"/>
        </w:rPr>
      </w:pPr>
      <w:r w:rsidRPr="00D1765C">
        <w:rPr>
          <w:noProof/>
          <w:sz w:val="20"/>
        </w:rPr>
        <w:t>&lt;/FlowPane&gt;</w:t>
      </w:r>
    </w:p>
    <w:p w14:paraId="59FF4EC2" w14:textId="41E64EF2" w:rsidR="00093939" w:rsidRPr="00093939" w:rsidRDefault="008C09AA" w:rsidP="00093939">
      <w:pPr>
        <w:pStyle w:val="DaftarParagraf"/>
        <w:numPr>
          <w:ilvl w:val="0"/>
          <w:numId w:val="68"/>
        </w:numPr>
        <w:spacing w:before="120" w:after="0" w:line="240" w:lineRule="auto"/>
        <w:ind w:left="567" w:hanging="501"/>
        <w:rPr>
          <w:b/>
          <w:noProof/>
        </w:rPr>
      </w:pPr>
      <w:r>
        <w:rPr>
          <w:b/>
          <w:noProof/>
        </w:rPr>
        <w:t>style.css (Aplikasi Server)</w:t>
      </w:r>
    </w:p>
    <w:p w14:paraId="327D471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ce {</w:t>
      </w:r>
    </w:p>
    <w:p w14:paraId="0B1DE6D3" w14:textId="06038CD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ont-family: OpenSans;</w:t>
      </w:r>
    </w:p>
    <w:p w14:paraId="152CE47A" w14:textId="3D04FC6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rc: url('/fonts/OpenSans-Bold.ttf');</w:t>
      </w:r>
    </w:p>
    <w:p w14:paraId="5AEE9B99" w14:textId="0E0484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D41D5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 {</w:t>
      </w:r>
    </w:p>
    <w:p w14:paraId="7A757301" w14:textId="44BF2E4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C46DE71" w14:textId="6EE9F84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5D056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 {</w:t>
      </w:r>
    </w:p>
    <w:p w14:paraId="749A7C45" w14:textId="0551DE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068454B7" w14:textId="59C1397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DB29666"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 {</w:t>
      </w:r>
    </w:p>
    <w:p w14:paraId="67407715" w14:textId="31FDA79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44BC22AF" w14:textId="13B53E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08B76E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keluar {</w:t>
      </w:r>
    </w:p>
    <w:p w14:paraId="015E5CC2" w14:textId="50900CD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logout-rounded-left-20.png');</w:t>
      </w:r>
    </w:p>
    <w:p w14:paraId="0F9B03ED" w14:textId="5A402DF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8F2453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hover, .daftar-menu:hover, .laporan:hover, .keluar:hover {</w:t>
      </w:r>
    </w:p>
    <w:p w14:paraId="11574F2E" w14:textId="4B63053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5D8545DE" w14:textId="187AFD5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F47A754" w14:textId="6B9FD40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1AEAF525"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laman-utama-pressed {</w:t>
      </w:r>
    </w:p>
    <w:p w14:paraId="42CB45B0" w14:textId="27E348A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home-20.png');</w:t>
      </w:r>
    </w:p>
    <w:p w14:paraId="0B3D4217" w14:textId="5F17A231"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481D14F7" w14:textId="313F0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83BD1F7" w14:textId="11D664C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9F2D55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daftar-menu-pressed {</w:t>
      </w:r>
    </w:p>
    <w:p w14:paraId="53F00216" w14:textId="631E9EF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food-18.png');</w:t>
      </w:r>
    </w:p>
    <w:p w14:paraId="398CF3C3" w14:textId="7480653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6F705DA6" w14:textId="4EE28C8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6AA658C5" w14:textId="558239D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AA8669F"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laporan-pressed {</w:t>
      </w:r>
    </w:p>
    <w:p w14:paraId="79758832" w14:textId="061175C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graph-report-20.png');</w:t>
      </w:r>
    </w:p>
    <w:p w14:paraId="2CF6ED56" w14:textId="15BF46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EAEAEA;</w:t>
      </w:r>
    </w:p>
    <w:p w14:paraId="17FBC9CC" w14:textId="0B6CD61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radius: 0;</w:t>
      </w:r>
    </w:p>
    <w:p w14:paraId="152C4E4C" w14:textId="69A613A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FC470C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ambah {</w:t>
      </w:r>
    </w:p>
    <w:p w14:paraId="0E269055" w14:textId="7CF27CF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lus-25.png');</w:t>
      </w:r>
    </w:p>
    <w:p w14:paraId="3CF9E6F7" w14:textId="7CA2E1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A1E70D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hapus {</w:t>
      </w:r>
    </w:p>
    <w:p w14:paraId="5CDAC8A8" w14:textId="2000062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delete-30.png');</w:t>
      </w:r>
    </w:p>
    <w:p w14:paraId="450353A5" w14:textId="3D99946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BACC2B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ubah {</w:t>
      </w:r>
    </w:p>
    <w:p w14:paraId="1DB70E9F" w14:textId="3B7256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ompose-30.png');</w:t>
      </w:r>
    </w:p>
    <w:p w14:paraId="52EA5700" w14:textId="61871C3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3187119"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30 {</w:t>
      </w:r>
    </w:p>
    <w:p w14:paraId="5BB7743E" w14:textId="0503E19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30.png');</w:t>
      </w:r>
    </w:p>
    <w:p w14:paraId="3D3CE8AA" w14:textId="3A980B7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64B69B12"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print-20 {</w:t>
      </w:r>
    </w:p>
    <w:p w14:paraId="4C67EF29" w14:textId="1FDFF7E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print-filled-20.png');</w:t>
      </w:r>
    </w:p>
    <w:p w14:paraId="4B529C2B" w14:textId="106DDA43"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3E0207"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simpan {</w:t>
      </w:r>
    </w:p>
    <w:p w14:paraId="54E0894E" w14:textId="129AC5AB"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ave-filled-20.png');</w:t>
      </w:r>
    </w:p>
    <w:p w14:paraId="37016D7F" w14:textId="2C6D255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4CD26F10"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rima {</w:t>
      </w:r>
    </w:p>
    <w:p w14:paraId="3FFB8F0E" w14:textId="4C2843B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checked-20.png');</w:t>
      </w:r>
    </w:p>
    <w:p w14:paraId="4E05223E" w14:textId="0C05D155"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FF872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olak {</w:t>
      </w:r>
    </w:p>
    <w:p w14:paraId="26EFD854" w14:textId="2481835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waste-20.png');</w:t>
      </w:r>
    </w:p>
    <w:p w14:paraId="036B0325" w14:textId="0B0EDC1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B6451CC"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ile {</w:t>
      </w:r>
    </w:p>
    <w:p w14:paraId="12A2D129" w14:textId="07B8761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graphic: url('/icons/icons8-split-files-25.png');</w:t>
      </w:r>
    </w:p>
    <w:p w14:paraId="79E19109" w14:textId="0A4A0F5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D860546" w14:textId="67C6CF6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dy-white {</w:t>
      </w:r>
    </w:p>
    <w:p w14:paraId="798523C5" w14:textId="6F27884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ackground-color: white;</w:t>
      </w:r>
    </w:p>
    <w:p w14:paraId="5023F442" w14:textId="5B2E898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0E5E63B1"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ree-table-cell {</w:t>
      </w:r>
    </w:p>
    <w:p w14:paraId="56233D5D" w14:textId="3746790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alignment: center;</w:t>
      </w:r>
    </w:p>
    <w:p w14:paraId="182741C1" w14:textId="13E45FC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3512498D" w14:textId="7777777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border {</w:t>
      </w:r>
    </w:p>
    <w:p w14:paraId="199C8828" w14:textId="7E09D72E"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width: 1;</w:t>
      </w:r>
    </w:p>
    <w:p w14:paraId="25202985" w14:textId="402D2CCC"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color: #DADCE0;</w:t>
      </w:r>
    </w:p>
    <w:p w14:paraId="5DE595A0" w14:textId="34931B3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border-radius: 5pt;</w:t>
      </w:r>
    </w:p>
    <w:p w14:paraId="6E8CA510" w14:textId="6F78D9D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24A54C3A" w14:textId="2FC59C1F"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judul {</w:t>
      </w:r>
    </w:p>
    <w:p w14:paraId="746A18D2" w14:textId="3CA7A8A0"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254722A2" w14:textId="4FEF9FE6"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2pt;</w:t>
      </w:r>
    </w:p>
    <w:p w14:paraId="35085B85" w14:textId="4C7C64FA"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weight: bold;</w:t>
      </w:r>
    </w:p>
    <w:p w14:paraId="1CABDFC6" w14:textId="00D59982"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text-fill: #4059a9;</w:t>
      </w:r>
    </w:p>
    <w:p w14:paraId="0F1294B6" w14:textId="6920B974"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p w14:paraId="56DFB6B3" w14:textId="61C37F97"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text-body {</w:t>
      </w:r>
    </w:p>
    <w:p w14:paraId="5F70CDC9" w14:textId="58DD32FD"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family: 'OpenSans';</w:t>
      </w:r>
    </w:p>
    <w:p w14:paraId="05939348" w14:textId="376FCCD9" w:rsidR="00093939"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fx-font-size: 10pt;</w:t>
      </w:r>
    </w:p>
    <w:p w14:paraId="4F2CFB7F" w14:textId="7895926F" w:rsidR="008154D8" w:rsidRPr="00093939" w:rsidRDefault="00093939" w:rsidP="00093939">
      <w:pPr>
        <w:pStyle w:val="DaftarParagraf"/>
        <w:numPr>
          <w:ilvl w:val="0"/>
          <w:numId w:val="115"/>
        </w:numPr>
        <w:spacing w:after="0" w:line="240" w:lineRule="auto"/>
        <w:ind w:left="851" w:hanging="284"/>
        <w:jc w:val="left"/>
        <w:rPr>
          <w:noProof/>
          <w:sz w:val="20"/>
        </w:rPr>
      </w:pPr>
      <w:r w:rsidRPr="00093939">
        <w:rPr>
          <w:noProof/>
          <w:sz w:val="20"/>
        </w:rPr>
        <w:t>}</w:t>
      </w:r>
    </w:p>
    <w:sectPr w:rsidR="008154D8" w:rsidRPr="00093939" w:rsidSect="005D12C2">
      <w:headerReference w:type="default" r:id="rId87"/>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F1EA64" w14:textId="77777777" w:rsidR="00D0211E" w:rsidRDefault="00D0211E" w:rsidP="00C95EF7">
      <w:pPr>
        <w:spacing w:after="0" w:line="240" w:lineRule="auto"/>
      </w:pPr>
      <w:r>
        <w:separator/>
      </w:r>
    </w:p>
  </w:endnote>
  <w:endnote w:type="continuationSeparator" w:id="0">
    <w:p w14:paraId="6BE623F5" w14:textId="77777777" w:rsidR="00D0211E" w:rsidRDefault="00D0211E"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EndPr/>
    <w:sdtContent>
      <w:p w14:paraId="17F07660" w14:textId="56707A3F" w:rsidR="007D5F92" w:rsidRDefault="007D5F92">
        <w:pPr>
          <w:pStyle w:val="Footer"/>
          <w:jc w:val="center"/>
        </w:pPr>
        <w:r>
          <w:fldChar w:fldCharType="begin"/>
        </w:r>
        <w:r>
          <w:instrText>PAGE   \* MERGEFORMAT</w:instrText>
        </w:r>
        <w:r>
          <w:fldChar w:fldCharType="separate"/>
        </w:r>
        <w:r>
          <w:t>2</w:t>
        </w:r>
        <w:r>
          <w:fldChar w:fldCharType="end"/>
        </w:r>
      </w:p>
    </w:sdtContent>
  </w:sdt>
  <w:p w14:paraId="2F1DA871" w14:textId="77777777" w:rsidR="007D5F92" w:rsidRDefault="007D5F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7D5F92" w:rsidRDefault="007D5F92">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7D5F92" w:rsidRDefault="007D5F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7D5F92" w:rsidRDefault="007D5F92">
    <w:pPr>
      <w:pStyle w:val="Footer"/>
      <w:jc w:val="center"/>
    </w:pPr>
  </w:p>
  <w:p w14:paraId="3CC0C07C" w14:textId="77777777" w:rsidR="007D5F92" w:rsidRDefault="007D5F9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7D5F92" w:rsidRDefault="007D5F92">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7D5F92" w:rsidRDefault="007D5F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BC9197" w14:textId="77777777" w:rsidR="00D0211E" w:rsidRDefault="00D0211E" w:rsidP="00C95EF7">
      <w:pPr>
        <w:spacing w:after="0" w:line="240" w:lineRule="auto"/>
      </w:pPr>
      <w:r>
        <w:separator/>
      </w:r>
    </w:p>
  </w:footnote>
  <w:footnote w:type="continuationSeparator" w:id="0">
    <w:p w14:paraId="09B7840A" w14:textId="77777777" w:rsidR="00D0211E" w:rsidRDefault="00D0211E"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7D5F92" w:rsidRDefault="007D5F92">
    <w:pPr>
      <w:pStyle w:val="Header"/>
      <w:jc w:val="right"/>
    </w:pPr>
  </w:p>
  <w:p w14:paraId="23F5AA5C" w14:textId="77777777" w:rsidR="007D5F92" w:rsidRDefault="007D5F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EndPr/>
    <w:sdtContent>
      <w:p w14:paraId="57B6E94C" w14:textId="4EC9A2D9" w:rsidR="007D5F92" w:rsidRDefault="007D5F92">
        <w:pPr>
          <w:pStyle w:val="Header"/>
          <w:jc w:val="right"/>
        </w:pPr>
        <w:r>
          <w:fldChar w:fldCharType="begin"/>
        </w:r>
        <w:r>
          <w:instrText>PAGE   \* MERGEFORMAT</w:instrText>
        </w:r>
        <w:r>
          <w:fldChar w:fldCharType="separate"/>
        </w:r>
        <w:r>
          <w:t>2</w:t>
        </w:r>
        <w:r>
          <w:fldChar w:fldCharType="end"/>
        </w:r>
      </w:p>
    </w:sdtContent>
  </w:sdt>
  <w:p w14:paraId="1E5FEA55" w14:textId="77777777" w:rsidR="007D5F92" w:rsidRDefault="007D5F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EndPr/>
    <w:sdtContent>
      <w:p w14:paraId="14154F0E" w14:textId="77777777" w:rsidR="007D5F92" w:rsidRDefault="007D5F92">
        <w:pPr>
          <w:pStyle w:val="Header"/>
          <w:jc w:val="right"/>
        </w:pPr>
        <w:r>
          <w:fldChar w:fldCharType="begin"/>
        </w:r>
        <w:r>
          <w:instrText>PAGE   \* MERGEFORMAT</w:instrText>
        </w:r>
        <w:r>
          <w:fldChar w:fldCharType="separate"/>
        </w:r>
        <w:r>
          <w:t>2</w:t>
        </w:r>
        <w:r>
          <w:fldChar w:fldCharType="end"/>
        </w:r>
      </w:p>
    </w:sdtContent>
  </w:sdt>
  <w:p w14:paraId="10867A2C" w14:textId="77777777" w:rsidR="007D5F92" w:rsidRDefault="007D5F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7D5F92" w:rsidRDefault="007D5F92">
    <w:pPr>
      <w:pStyle w:val="Header"/>
      <w:jc w:val="right"/>
    </w:pPr>
  </w:p>
  <w:p w14:paraId="32AFAAD1" w14:textId="77777777" w:rsidR="007D5F92" w:rsidRDefault="007D5F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3A359D"/>
    <w:multiLevelType w:val="hybridMultilevel"/>
    <w:tmpl w:val="D89C972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4"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1"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3"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5"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6"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8"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2"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4"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5"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7"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1"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6"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6"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8"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1"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2"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3"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5"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8"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1"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2"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3"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4"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5"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6"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7"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8"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9"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1"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2"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4"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5"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6"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7"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8"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99"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0"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1"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2"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3"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4"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6"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7"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8"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9"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0"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1"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2"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3"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4"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5"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1"/>
  </w:num>
  <w:num w:numId="2">
    <w:abstractNumId w:val="96"/>
  </w:num>
  <w:num w:numId="3">
    <w:abstractNumId w:val="0"/>
  </w:num>
  <w:num w:numId="4">
    <w:abstractNumId w:val="62"/>
  </w:num>
  <w:num w:numId="5">
    <w:abstractNumId w:val="48"/>
  </w:num>
  <w:num w:numId="6">
    <w:abstractNumId w:val="107"/>
  </w:num>
  <w:num w:numId="7">
    <w:abstractNumId w:val="63"/>
  </w:num>
  <w:num w:numId="8">
    <w:abstractNumId w:val="37"/>
  </w:num>
  <w:num w:numId="9">
    <w:abstractNumId w:val="69"/>
  </w:num>
  <w:num w:numId="10">
    <w:abstractNumId w:val="58"/>
  </w:num>
  <w:num w:numId="11">
    <w:abstractNumId w:val="82"/>
  </w:num>
  <w:num w:numId="12">
    <w:abstractNumId w:val="112"/>
  </w:num>
  <w:num w:numId="13">
    <w:abstractNumId w:val="45"/>
  </w:num>
  <w:num w:numId="14">
    <w:abstractNumId w:val="85"/>
  </w:num>
  <w:num w:numId="15">
    <w:abstractNumId w:val="98"/>
  </w:num>
  <w:num w:numId="16">
    <w:abstractNumId w:val="20"/>
  </w:num>
  <w:num w:numId="17">
    <w:abstractNumId w:val="41"/>
  </w:num>
  <w:num w:numId="18">
    <w:abstractNumId w:val="33"/>
  </w:num>
  <w:num w:numId="19">
    <w:abstractNumId w:val="24"/>
  </w:num>
  <w:num w:numId="20">
    <w:abstractNumId w:val="55"/>
  </w:num>
  <w:num w:numId="21">
    <w:abstractNumId w:val="25"/>
  </w:num>
  <w:num w:numId="22">
    <w:abstractNumId w:val="22"/>
  </w:num>
  <w:num w:numId="23">
    <w:abstractNumId w:val="16"/>
  </w:num>
  <w:num w:numId="24">
    <w:abstractNumId w:val="101"/>
  </w:num>
  <w:num w:numId="25">
    <w:abstractNumId w:val="88"/>
  </w:num>
  <w:num w:numId="26">
    <w:abstractNumId w:val="73"/>
  </w:num>
  <w:num w:numId="27">
    <w:abstractNumId w:val="36"/>
  </w:num>
  <w:num w:numId="28">
    <w:abstractNumId w:val="75"/>
  </w:num>
  <w:num w:numId="29">
    <w:abstractNumId w:val="61"/>
  </w:num>
  <w:num w:numId="30">
    <w:abstractNumId w:val="89"/>
  </w:num>
  <w:num w:numId="31">
    <w:abstractNumId w:val="64"/>
  </w:num>
  <w:num w:numId="32">
    <w:abstractNumId w:val="108"/>
  </w:num>
  <w:num w:numId="33">
    <w:abstractNumId w:val="1"/>
  </w:num>
  <w:num w:numId="34">
    <w:abstractNumId w:val="49"/>
  </w:num>
  <w:num w:numId="35">
    <w:abstractNumId w:val="57"/>
  </w:num>
  <w:num w:numId="36">
    <w:abstractNumId w:val="102"/>
  </w:num>
  <w:num w:numId="37">
    <w:abstractNumId w:val="34"/>
  </w:num>
  <w:num w:numId="38">
    <w:abstractNumId w:val="74"/>
  </w:num>
  <w:num w:numId="39">
    <w:abstractNumId w:val="27"/>
  </w:num>
  <w:num w:numId="40">
    <w:abstractNumId w:val="17"/>
  </w:num>
  <w:num w:numId="41">
    <w:abstractNumId w:val="9"/>
  </w:num>
  <w:num w:numId="42">
    <w:abstractNumId w:val="46"/>
  </w:num>
  <w:num w:numId="43">
    <w:abstractNumId w:val="52"/>
  </w:num>
  <w:num w:numId="44">
    <w:abstractNumId w:val="39"/>
  </w:num>
  <w:num w:numId="45">
    <w:abstractNumId w:val="23"/>
  </w:num>
  <w:num w:numId="46">
    <w:abstractNumId w:val="18"/>
  </w:num>
  <w:num w:numId="47">
    <w:abstractNumId w:val="80"/>
  </w:num>
  <w:num w:numId="48">
    <w:abstractNumId w:val="19"/>
  </w:num>
  <w:num w:numId="49">
    <w:abstractNumId w:val="109"/>
  </w:num>
  <w:num w:numId="50">
    <w:abstractNumId w:val="70"/>
  </w:num>
  <w:num w:numId="51">
    <w:abstractNumId w:val="42"/>
  </w:num>
  <w:num w:numId="52">
    <w:abstractNumId w:val="2"/>
  </w:num>
  <w:num w:numId="53">
    <w:abstractNumId w:val="35"/>
  </w:num>
  <w:num w:numId="54">
    <w:abstractNumId w:val="29"/>
  </w:num>
  <w:num w:numId="55">
    <w:abstractNumId w:val="43"/>
  </w:num>
  <w:num w:numId="56">
    <w:abstractNumId w:val="47"/>
  </w:num>
  <w:num w:numId="57">
    <w:abstractNumId w:val="6"/>
  </w:num>
  <w:num w:numId="58">
    <w:abstractNumId w:val="59"/>
  </w:num>
  <w:num w:numId="59">
    <w:abstractNumId w:val="7"/>
  </w:num>
  <w:num w:numId="60">
    <w:abstractNumId w:val="71"/>
  </w:num>
  <w:num w:numId="61">
    <w:abstractNumId w:val="31"/>
  </w:num>
  <w:num w:numId="62">
    <w:abstractNumId w:val="93"/>
  </w:num>
  <w:num w:numId="63">
    <w:abstractNumId w:val="66"/>
  </w:num>
  <w:num w:numId="64">
    <w:abstractNumId w:val="26"/>
  </w:num>
  <w:num w:numId="65">
    <w:abstractNumId w:val="67"/>
  </w:num>
  <w:num w:numId="66">
    <w:abstractNumId w:val="79"/>
  </w:num>
  <w:num w:numId="67">
    <w:abstractNumId w:val="113"/>
  </w:num>
  <w:num w:numId="68">
    <w:abstractNumId w:val="78"/>
  </w:num>
  <w:num w:numId="69">
    <w:abstractNumId w:val="90"/>
  </w:num>
  <w:num w:numId="70">
    <w:abstractNumId w:val="54"/>
  </w:num>
  <w:num w:numId="71">
    <w:abstractNumId w:val="99"/>
  </w:num>
  <w:num w:numId="72">
    <w:abstractNumId w:val="104"/>
  </w:num>
  <w:num w:numId="73">
    <w:abstractNumId w:val="115"/>
  </w:num>
  <w:num w:numId="74">
    <w:abstractNumId w:val="13"/>
  </w:num>
  <w:num w:numId="75">
    <w:abstractNumId w:val="114"/>
  </w:num>
  <w:num w:numId="76">
    <w:abstractNumId w:val="30"/>
  </w:num>
  <w:num w:numId="77">
    <w:abstractNumId w:val="51"/>
  </w:num>
  <w:num w:numId="78">
    <w:abstractNumId w:val="53"/>
  </w:num>
  <w:num w:numId="79">
    <w:abstractNumId w:val="111"/>
  </w:num>
  <w:num w:numId="80">
    <w:abstractNumId w:val="106"/>
  </w:num>
  <w:num w:numId="81">
    <w:abstractNumId w:val="100"/>
  </w:num>
  <w:num w:numId="82">
    <w:abstractNumId w:val="21"/>
  </w:num>
  <w:num w:numId="83">
    <w:abstractNumId w:val="103"/>
  </w:num>
  <w:num w:numId="84">
    <w:abstractNumId w:val="40"/>
  </w:num>
  <w:num w:numId="85">
    <w:abstractNumId w:val="105"/>
  </w:num>
  <w:num w:numId="86">
    <w:abstractNumId w:val="86"/>
  </w:num>
  <w:num w:numId="87">
    <w:abstractNumId w:val="72"/>
  </w:num>
  <w:num w:numId="88">
    <w:abstractNumId w:val="97"/>
  </w:num>
  <w:num w:numId="89">
    <w:abstractNumId w:val="4"/>
  </w:num>
  <w:num w:numId="90">
    <w:abstractNumId w:val="87"/>
  </w:num>
  <w:num w:numId="91">
    <w:abstractNumId w:val="92"/>
  </w:num>
  <w:num w:numId="92">
    <w:abstractNumId w:val="95"/>
  </w:num>
  <w:num w:numId="93">
    <w:abstractNumId w:val="83"/>
  </w:num>
  <w:num w:numId="94">
    <w:abstractNumId w:val="94"/>
  </w:num>
  <w:num w:numId="95">
    <w:abstractNumId w:val="38"/>
  </w:num>
  <w:num w:numId="96">
    <w:abstractNumId w:val="44"/>
  </w:num>
  <w:num w:numId="97">
    <w:abstractNumId w:val="50"/>
  </w:num>
  <w:num w:numId="98">
    <w:abstractNumId w:val="5"/>
  </w:num>
  <w:num w:numId="99">
    <w:abstractNumId w:val="14"/>
  </w:num>
  <w:num w:numId="100">
    <w:abstractNumId w:val="15"/>
  </w:num>
  <w:num w:numId="101">
    <w:abstractNumId w:val="77"/>
  </w:num>
  <w:num w:numId="102">
    <w:abstractNumId w:val="91"/>
  </w:num>
  <w:num w:numId="103">
    <w:abstractNumId w:val="11"/>
  </w:num>
  <w:num w:numId="104">
    <w:abstractNumId w:val="28"/>
  </w:num>
  <w:num w:numId="105">
    <w:abstractNumId w:val="65"/>
  </w:num>
  <w:num w:numId="106">
    <w:abstractNumId w:val="8"/>
  </w:num>
  <w:num w:numId="107">
    <w:abstractNumId w:val="68"/>
  </w:num>
  <w:num w:numId="108">
    <w:abstractNumId w:val="60"/>
  </w:num>
  <w:num w:numId="109">
    <w:abstractNumId w:val="76"/>
  </w:num>
  <w:num w:numId="110">
    <w:abstractNumId w:val="12"/>
  </w:num>
  <w:num w:numId="111">
    <w:abstractNumId w:val="3"/>
  </w:num>
  <w:num w:numId="112">
    <w:abstractNumId w:val="110"/>
  </w:num>
  <w:num w:numId="113">
    <w:abstractNumId w:val="84"/>
  </w:num>
  <w:num w:numId="114">
    <w:abstractNumId w:val="56"/>
  </w:num>
  <w:num w:numId="115">
    <w:abstractNumId w:val="32"/>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3939"/>
    <w:rsid w:val="00094CE2"/>
    <w:rsid w:val="00096194"/>
    <w:rsid w:val="000962CC"/>
    <w:rsid w:val="00096B87"/>
    <w:rsid w:val="00096BFE"/>
    <w:rsid w:val="00097D8F"/>
    <w:rsid w:val="000A0404"/>
    <w:rsid w:val="000A042E"/>
    <w:rsid w:val="000A1390"/>
    <w:rsid w:val="000A337F"/>
    <w:rsid w:val="000A3A5C"/>
    <w:rsid w:val="000A4C02"/>
    <w:rsid w:val="000A50CA"/>
    <w:rsid w:val="000A5195"/>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C7DB5"/>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3E90"/>
    <w:rsid w:val="00374768"/>
    <w:rsid w:val="003777AB"/>
    <w:rsid w:val="00382568"/>
    <w:rsid w:val="0038295D"/>
    <w:rsid w:val="0038459F"/>
    <w:rsid w:val="00385A92"/>
    <w:rsid w:val="00386083"/>
    <w:rsid w:val="00387385"/>
    <w:rsid w:val="00390D49"/>
    <w:rsid w:val="00393C25"/>
    <w:rsid w:val="00394D23"/>
    <w:rsid w:val="003A0E72"/>
    <w:rsid w:val="003A112F"/>
    <w:rsid w:val="003A24B2"/>
    <w:rsid w:val="003A341B"/>
    <w:rsid w:val="003A3C6A"/>
    <w:rsid w:val="003A4232"/>
    <w:rsid w:val="003A7761"/>
    <w:rsid w:val="003A78F4"/>
    <w:rsid w:val="003B2FEB"/>
    <w:rsid w:val="003B6493"/>
    <w:rsid w:val="003B65CB"/>
    <w:rsid w:val="003B6A21"/>
    <w:rsid w:val="003B6CCD"/>
    <w:rsid w:val="003B7C4B"/>
    <w:rsid w:val="003C06FA"/>
    <w:rsid w:val="003C0D3B"/>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48BF"/>
    <w:rsid w:val="00674B5A"/>
    <w:rsid w:val="00675D16"/>
    <w:rsid w:val="006763EF"/>
    <w:rsid w:val="0067659E"/>
    <w:rsid w:val="00676EAA"/>
    <w:rsid w:val="00680791"/>
    <w:rsid w:val="00681A13"/>
    <w:rsid w:val="00682080"/>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2879"/>
    <w:rsid w:val="006C4526"/>
    <w:rsid w:val="006C4AE1"/>
    <w:rsid w:val="006C5B0F"/>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5F92"/>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3E83"/>
    <w:rsid w:val="00804253"/>
    <w:rsid w:val="008066CE"/>
    <w:rsid w:val="00806AFB"/>
    <w:rsid w:val="0080734C"/>
    <w:rsid w:val="00810CD4"/>
    <w:rsid w:val="00810DC3"/>
    <w:rsid w:val="0081249B"/>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74A4"/>
    <w:rsid w:val="008E0703"/>
    <w:rsid w:val="008E2943"/>
    <w:rsid w:val="008E3D4C"/>
    <w:rsid w:val="008E40AE"/>
    <w:rsid w:val="008E5DBB"/>
    <w:rsid w:val="008E62F5"/>
    <w:rsid w:val="008E69E0"/>
    <w:rsid w:val="008F299A"/>
    <w:rsid w:val="008F2C67"/>
    <w:rsid w:val="008F46B4"/>
    <w:rsid w:val="008F4969"/>
    <w:rsid w:val="008F4DBE"/>
    <w:rsid w:val="008F5E50"/>
    <w:rsid w:val="008F63CC"/>
    <w:rsid w:val="008F6AF9"/>
    <w:rsid w:val="00904BC6"/>
    <w:rsid w:val="00905494"/>
    <w:rsid w:val="00907C0A"/>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3B5E"/>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1F0"/>
    <w:rsid w:val="00A63A64"/>
    <w:rsid w:val="00A66851"/>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6716"/>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930"/>
    <w:rsid w:val="00AF3B8C"/>
    <w:rsid w:val="00AF5A78"/>
    <w:rsid w:val="00AF648C"/>
    <w:rsid w:val="00AF6586"/>
    <w:rsid w:val="00AF675F"/>
    <w:rsid w:val="00AF6771"/>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05"/>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B6C"/>
    <w:rsid w:val="00C16169"/>
    <w:rsid w:val="00C168D6"/>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61CB"/>
    <w:rsid w:val="00C47B15"/>
    <w:rsid w:val="00C502BD"/>
    <w:rsid w:val="00C512B4"/>
    <w:rsid w:val="00C51D1A"/>
    <w:rsid w:val="00C5309B"/>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E80"/>
    <w:rsid w:val="00CB31A2"/>
    <w:rsid w:val="00CB43A3"/>
    <w:rsid w:val="00CB5699"/>
    <w:rsid w:val="00CB6A31"/>
    <w:rsid w:val="00CB7658"/>
    <w:rsid w:val="00CC1979"/>
    <w:rsid w:val="00CC3A37"/>
    <w:rsid w:val="00CC3F63"/>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11E"/>
    <w:rsid w:val="00D02629"/>
    <w:rsid w:val="00D04523"/>
    <w:rsid w:val="00D06A2B"/>
    <w:rsid w:val="00D07C23"/>
    <w:rsid w:val="00D103EA"/>
    <w:rsid w:val="00D10F02"/>
    <w:rsid w:val="00D1188A"/>
    <w:rsid w:val="00D12457"/>
    <w:rsid w:val="00D12AF7"/>
    <w:rsid w:val="00D13F55"/>
    <w:rsid w:val="00D14D2C"/>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644A"/>
    <w:rsid w:val="00DE71C8"/>
    <w:rsid w:val="00DE7EF7"/>
    <w:rsid w:val="00DF0954"/>
    <w:rsid w:val="00DF1808"/>
    <w:rsid w:val="00DF3E76"/>
    <w:rsid w:val="00DF6970"/>
    <w:rsid w:val="00E002D1"/>
    <w:rsid w:val="00E00B6C"/>
    <w:rsid w:val="00E00ECD"/>
    <w:rsid w:val="00E00FBA"/>
    <w:rsid w:val="00E02018"/>
    <w:rsid w:val="00E0262F"/>
    <w:rsid w:val="00E02F2D"/>
    <w:rsid w:val="00E04F8E"/>
    <w:rsid w:val="00E06FA9"/>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6BEA"/>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F1F"/>
    <w:rsid w:val="00F64373"/>
    <w:rsid w:val="00F6453C"/>
    <w:rsid w:val="00F67C62"/>
    <w:rsid w:val="00F718D4"/>
    <w:rsid w:val="00F73497"/>
    <w:rsid w:val="00F7452D"/>
    <w:rsid w:val="00F75660"/>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 w:type="paragraph" w:styleId="IndenTeksIsi2">
    <w:name w:val="Body Text Indent 2"/>
    <w:basedOn w:val="Normal"/>
    <w:link w:val="IndenTeksIsi2KAR"/>
    <w:semiHidden/>
    <w:unhideWhenUsed/>
    <w:rsid w:val="00EC6BEA"/>
    <w:pPr>
      <w:spacing w:after="0" w:line="480" w:lineRule="auto"/>
      <w:ind w:left="720" w:firstLine="720"/>
      <w:jc w:val="left"/>
    </w:pPr>
    <w:rPr>
      <w:rFonts w:eastAsia="Times New Roman"/>
      <w:szCs w:val="24"/>
      <w:lang w:val="en-US"/>
    </w:rPr>
  </w:style>
  <w:style w:type="character" w:customStyle="1" w:styleId="IndenTeksIsi2KAR">
    <w:name w:val="Inden Teks Isi 2 KAR"/>
    <w:basedOn w:val="FontParagrafDefault"/>
    <w:link w:val="IndenTeksIsi2"/>
    <w:semiHidden/>
    <w:rsid w:val="00EC6BEA"/>
    <w:rPr>
      <w:rFonts w:ascii="Times New Roman" w:eastAsia="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1795055369">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3.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EEC312-486A-4203-A365-9989FEC1D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2</TotalTime>
  <Pages>134</Pages>
  <Words>37185</Words>
  <Characters>211958</Characters>
  <Application>Microsoft Office Word</Application>
  <DocSecurity>0</DocSecurity>
  <Lines>1766</Lines>
  <Paragraphs>4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40</cp:revision>
  <cp:lastPrinted>2019-05-16T12:03:00Z</cp:lastPrinted>
  <dcterms:created xsi:type="dcterms:W3CDTF">2019-04-09T14:31:00Z</dcterms:created>
  <dcterms:modified xsi:type="dcterms:W3CDTF">2019-07-12T0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